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ascii="Times New Roman" w:eastAsiaTheme="minorHAnsi" w:hAnsi="Times New Roman" w:cs="Times New Roman"/>
          <w:color w:val="auto"/>
          <w:sz w:val="22"/>
          <w:szCs w:val="22"/>
          <w:lang w:eastAsia="en-US"/>
        </w:rPr>
        <w:id w:val="174930926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185BF0F" w14:textId="40780681" w:rsidR="00992DAF" w:rsidRPr="00D87045" w:rsidRDefault="00992DAF" w:rsidP="00992DAF">
          <w:pPr>
            <w:pStyle w:val="ad"/>
            <w:spacing w:after="567" w:line="240" w:lineRule="auto"/>
            <w:jc w:val="center"/>
            <w:rPr>
              <w:rFonts w:ascii="Times New Roman" w:hAnsi="Times New Roman" w:cs="Times New Roman"/>
              <w:color w:val="auto"/>
              <w:sz w:val="36"/>
              <w:szCs w:val="36"/>
            </w:rPr>
          </w:pPr>
          <w:r w:rsidRPr="00D87045">
            <w:rPr>
              <w:rFonts w:ascii="Times New Roman" w:hAnsi="Times New Roman" w:cs="Times New Roman"/>
              <w:color w:val="auto"/>
              <w:sz w:val="36"/>
              <w:szCs w:val="36"/>
            </w:rPr>
            <w:t>СОДЕРЖАНИЕ</w:t>
          </w:r>
        </w:p>
        <w:p w14:paraId="6568B8A6" w14:textId="1E986212" w:rsidR="001B7E76" w:rsidRPr="001B7E76" w:rsidRDefault="00992DAF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r w:rsidRPr="001B7E76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Pr="001B7E76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Pr="001B7E76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hyperlink w:anchor="_Toc148975742" w:history="1">
            <w:r w:rsidR="001B7E76"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ВВЕДЕНИЕ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42 \h </w:instrTex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D80B80E" w14:textId="09A2C198" w:rsidR="001B7E76" w:rsidRPr="001B7E76" w:rsidRDefault="005254C0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43" w:history="1">
            <w:r w:rsidR="001B7E76"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1 Постановка задачи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43 \h </w:instrTex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E21E5AC" w14:textId="542DE1F5" w:rsidR="001B7E76" w:rsidRPr="001B7E76" w:rsidRDefault="005254C0" w:rsidP="001B7E7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44" w:history="1">
            <w:r w:rsidR="001B7E76"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1.1 Метод Гаусса.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44 \h </w:instrTex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574E99B" w14:textId="0E0A4F88" w:rsidR="001B7E76" w:rsidRPr="001B7E76" w:rsidRDefault="005254C0" w:rsidP="001B7E7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45" w:history="1">
            <w:r w:rsidR="001B7E76"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1.2 Системные требования, предъявляемые к программе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45 \h </w:instrTex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13284EC" w14:textId="5998376B" w:rsidR="001B7E76" w:rsidRPr="001B7E76" w:rsidRDefault="005254C0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46" w:history="1">
            <w:r w:rsidR="001B7E76"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2 Структура программы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46 \h </w:instrTex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8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A22329E" w14:textId="3A237356" w:rsidR="001B7E76" w:rsidRPr="001B7E76" w:rsidRDefault="005254C0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47" w:history="1">
            <w:r w:rsidR="001B7E76"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3 Схемы алгоритма программы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47 \h </w:instrTex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1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CFCABFE" w14:textId="744F666E" w:rsidR="001B7E76" w:rsidRPr="001B7E76" w:rsidRDefault="005254C0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48" w:history="1">
            <w:r w:rsidR="001B7E76"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4 Отладка программы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48 \h </w:instrTex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2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45F0BE3" w14:textId="704421A3" w:rsidR="001B7E76" w:rsidRPr="001B7E76" w:rsidRDefault="005254C0" w:rsidP="001B7E7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49" w:history="1">
            <w:r w:rsidR="001B7E76"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4.1 Синтаксические ошибки, обнаруженные в программе.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49 \h </w:instrTex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2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D57CA6D" w14:textId="12B7D53E" w:rsidR="001B7E76" w:rsidRPr="001B7E76" w:rsidRDefault="005254C0" w:rsidP="001B7E7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50" w:history="1">
            <w:r w:rsidR="001B7E76"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4.2 Ошибки компоновки, обнаруженные в программе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50 \h </w:instrTex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2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BFD6B99" w14:textId="11597BBE" w:rsidR="001B7E76" w:rsidRPr="001B7E76" w:rsidRDefault="005254C0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51" w:history="1">
            <w:r w:rsidR="001B7E76"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5 Оптимизация программы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51 \h </w:instrTex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3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415A8AB" w14:textId="78F30EE7" w:rsidR="001B7E76" w:rsidRPr="001B7E76" w:rsidRDefault="005254C0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52" w:history="1">
            <w:r w:rsidR="001B7E76"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6 Тестирование программы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52 \h </w:instrTex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7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DF48B06" w14:textId="49DC1880" w:rsidR="001B7E76" w:rsidRPr="001B7E76" w:rsidRDefault="005254C0" w:rsidP="001B7E7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53" w:history="1">
            <w:r w:rsidR="001B7E76"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6.1 Тестирование в нормальных условиях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53 \h </w:instrTex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7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9865C65" w14:textId="40D826DB" w:rsidR="001B7E76" w:rsidRPr="001B7E76" w:rsidRDefault="005254C0" w:rsidP="001B7E7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54" w:history="1">
            <w:r w:rsidR="001B7E76"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6.2 Тестирование в экстремальных условиях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54 \h </w:instrTex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9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29341CC" w14:textId="5383038D" w:rsidR="001B7E76" w:rsidRPr="001B7E76" w:rsidRDefault="005254C0" w:rsidP="001B7E7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55" w:history="1">
            <w:r w:rsidR="001B7E76"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6.3 Тестирование в исключительных ситуациях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55 \h </w:instrTex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0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64FDDF0" w14:textId="522E897B" w:rsidR="001B7E76" w:rsidRPr="001B7E76" w:rsidRDefault="005254C0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56" w:history="1">
            <w:r w:rsidR="001B7E76"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7 Руководство пользователя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56 \h </w:instrTex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3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1022E30" w14:textId="5604CD70" w:rsidR="001B7E76" w:rsidRPr="001B7E76" w:rsidRDefault="005254C0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57" w:history="1">
            <w:r w:rsidR="001B7E76"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ЗАКЛЮЧЕНИЕ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57 \h </w:instrTex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5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BB2A46D" w14:textId="26320974" w:rsidR="001B7E76" w:rsidRPr="001B7E76" w:rsidRDefault="005254C0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58" w:history="1">
            <w:r w:rsidR="001B7E76"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СПИСОК ИСПОЛЬЗУЕМЫХ ИСТОЧНИКОВ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58 \h </w:instrTex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6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F5AE441" w14:textId="4E2245A0" w:rsidR="001B7E76" w:rsidRPr="001B7E76" w:rsidRDefault="005254C0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59" w:history="1">
            <w:r w:rsidR="001B7E76"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ПРИЛОЖЕНИЕ А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59 \h </w:instrTex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7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CF378CB" w14:textId="55ACB287" w:rsidR="001B7E76" w:rsidRPr="001B7E76" w:rsidRDefault="005254C0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60" w:history="1">
            <w:r w:rsidR="001B7E76"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ПРИЛОЖЕНИЕ</w:t>
            </w:r>
            <w:r w:rsidR="001B7E76"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  <w:lang w:val="en-US"/>
              </w:rPr>
              <w:t xml:space="preserve"> </w:t>
            </w:r>
            <w:r w:rsidR="001B7E76"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Б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60 \h </w:instrTex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3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2FF7938" w14:textId="436DBBCB" w:rsidR="00992DAF" w:rsidRDefault="00992DAF" w:rsidP="001B7E76">
          <w:pPr>
            <w:spacing w:line="360" w:lineRule="auto"/>
          </w:pPr>
          <w:r w:rsidRPr="001B7E76">
            <w:rPr>
              <w:rFonts w:ascii="Times New Roman" w:hAnsi="Times New Roman" w:cs="Times New Roman"/>
              <w:b/>
              <w:bCs/>
              <w:sz w:val="24"/>
              <w:szCs w:val="24"/>
            </w:rPr>
            <w:fldChar w:fldCharType="end"/>
          </w:r>
        </w:p>
      </w:sdtContent>
    </w:sdt>
    <w:p w14:paraId="2F82DCC8" w14:textId="77777777" w:rsidR="00796F23" w:rsidRDefault="00796F23">
      <w:pPr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br w:type="page"/>
      </w:r>
    </w:p>
    <w:p w14:paraId="26C02BF3" w14:textId="628BFD57" w:rsidR="003D6307" w:rsidRPr="003D6307" w:rsidRDefault="003D6307" w:rsidP="00230F7E">
      <w:pPr>
        <w:pStyle w:val="13"/>
        <w:ind w:firstLine="0"/>
        <w:jc w:val="center"/>
      </w:pPr>
      <w:bookmarkStart w:id="0" w:name="_Toc148975742"/>
      <w:r>
        <w:lastRenderedPageBreak/>
        <w:t>ВВЕДЕНИЕ</w:t>
      </w:r>
      <w:bookmarkEnd w:id="0"/>
    </w:p>
    <w:p w14:paraId="2A90AB86" w14:textId="1A7257A9" w:rsidR="003D6307" w:rsidRPr="003D6307" w:rsidRDefault="003D6307" w:rsidP="00230F7E">
      <w:pPr>
        <w:pStyle w:val="11"/>
      </w:pPr>
      <w:r w:rsidRPr="003D6307">
        <w:t>Линейная алгебра является одной из фундаментальных областей математики, которая находит широкое применение в различных сферах науки и техники. Квадратные матрицы, в частности, играют важную роль в решении систем линейных уравнений, определении собственных значений и векторов, а также в различных алгоритмах и методах обработки данных.</w:t>
      </w:r>
    </w:p>
    <w:p w14:paraId="276602D2" w14:textId="2F99B85A" w:rsidR="003D6307" w:rsidRPr="003D6307" w:rsidRDefault="003D6307" w:rsidP="00230F7E">
      <w:pPr>
        <w:pStyle w:val="11"/>
      </w:pPr>
      <w:r w:rsidRPr="003D6307">
        <w:t>Одним из ключевых методов, используемых для обращения квадратных матриц, является схема Гаусса. Этот метод позволяет преобразовать исходную матрицу в единичную матрицу или нахождение её обратной, что является важной задачей в решении систем линейных уравнений, в вычислениях с матрицами и в других приложениях.</w:t>
      </w:r>
    </w:p>
    <w:p w14:paraId="460997CA" w14:textId="4650FB64" w:rsidR="003D6307" w:rsidRPr="003D6307" w:rsidRDefault="003D6307" w:rsidP="00230F7E">
      <w:pPr>
        <w:pStyle w:val="11"/>
      </w:pPr>
      <w:r w:rsidRPr="003D6307">
        <w:t xml:space="preserve">В данной курсовой работе будем рассматривать процесс обращения квадратной матрицы с использованием схемы Гаусса на языке программирования Python. Python является мощным и популярным языком программирования, обладающим богатой экосистемой библиотек для работы с матрицами и численными методами. </w:t>
      </w:r>
      <w:r w:rsidR="007457D8">
        <w:t>У</w:t>
      </w:r>
      <w:r w:rsidRPr="003D6307">
        <w:t>глубимся в теоретические основы схемы Гаусса, реализуем соответствующий алгоритм на Python.</w:t>
      </w:r>
    </w:p>
    <w:p w14:paraId="033196A5" w14:textId="2201FC05" w:rsidR="003D6307" w:rsidRDefault="003D6307" w:rsidP="00230F7E">
      <w:pPr>
        <w:pStyle w:val="11"/>
      </w:pPr>
      <w:r>
        <w:t>Программа, созданная в процессе курсового проекта, должна обращать квадратную матрицу с помощью метода Гаусса.</w:t>
      </w:r>
      <w:r>
        <w:br w:type="page"/>
      </w:r>
    </w:p>
    <w:p w14:paraId="3812860F" w14:textId="7345E46E" w:rsidR="00E13C4C" w:rsidRPr="00AA44AA" w:rsidRDefault="003D6307" w:rsidP="000139C2">
      <w:pPr>
        <w:pStyle w:val="13"/>
      </w:pPr>
      <w:bookmarkStart w:id="1" w:name="_Toc148975743"/>
      <w:r>
        <w:lastRenderedPageBreak/>
        <w:t>1 Постановка задачи</w:t>
      </w:r>
      <w:bookmarkEnd w:id="1"/>
    </w:p>
    <w:p w14:paraId="57A9D73F" w14:textId="5B594200" w:rsidR="00E13C4C" w:rsidRDefault="00E13C4C" w:rsidP="000139C2">
      <w:pPr>
        <w:pStyle w:val="11"/>
      </w:pPr>
      <w:r>
        <w:t>Целью данного курсового проекта является разработка программного решения на языке программирования Python для обращения квадратных матриц с использованием метода Гаусса.</w:t>
      </w:r>
    </w:p>
    <w:p w14:paraId="65FB7814" w14:textId="0A45E587" w:rsidR="00E13C4C" w:rsidRDefault="00E13C4C" w:rsidP="000139C2">
      <w:pPr>
        <w:pStyle w:val="11"/>
      </w:pPr>
      <w:r>
        <w:t>Для достижения этой цели необходимо выполнить следующие задачи:</w:t>
      </w:r>
    </w:p>
    <w:p w14:paraId="7B3A9644" w14:textId="159D6EC0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Изучение теоретических основ схемы Гаусса:</w:t>
      </w:r>
    </w:p>
    <w:p w14:paraId="11A3AA57" w14:textId="10F0592D" w:rsidR="00E13C4C" w:rsidRDefault="00E13C4C" w:rsidP="00B82AED">
      <w:pPr>
        <w:pStyle w:val="11"/>
        <w:numPr>
          <w:ilvl w:val="0"/>
          <w:numId w:val="12"/>
        </w:numPr>
      </w:pPr>
      <w:r>
        <w:t>Понять принцип работы метода Гаусса для обращения квадратных матриц.</w:t>
      </w:r>
    </w:p>
    <w:p w14:paraId="47D0AD71" w14:textId="01BF873A" w:rsidR="00E13C4C" w:rsidRDefault="00E13C4C" w:rsidP="00B82AED">
      <w:pPr>
        <w:pStyle w:val="11"/>
        <w:numPr>
          <w:ilvl w:val="0"/>
          <w:numId w:val="12"/>
        </w:numPr>
      </w:pPr>
      <w:r>
        <w:t>Изучить основные этапы алгоритма, включая приведение матрицы к треугольному виду и обратный ход.</w:t>
      </w:r>
    </w:p>
    <w:p w14:paraId="2B9A9D8C" w14:textId="62DA9626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Реализация алгоритма на Python:</w:t>
      </w:r>
    </w:p>
    <w:p w14:paraId="659AC100" w14:textId="0D72998E" w:rsidR="00E13C4C" w:rsidRDefault="00E13C4C" w:rsidP="00B82AED">
      <w:pPr>
        <w:pStyle w:val="11"/>
        <w:numPr>
          <w:ilvl w:val="0"/>
          <w:numId w:val="13"/>
        </w:numPr>
      </w:pPr>
      <w:r>
        <w:t>Написать программный код, который будет выполнять обращение квадратной матрицы с использованием схемы Гаусса.</w:t>
      </w:r>
    </w:p>
    <w:p w14:paraId="5E4E594B" w14:textId="2788A25D" w:rsidR="00E13C4C" w:rsidRDefault="00E13C4C" w:rsidP="00B82AED">
      <w:pPr>
        <w:pStyle w:val="11"/>
        <w:numPr>
          <w:ilvl w:val="0"/>
          <w:numId w:val="13"/>
        </w:numPr>
      </w:pPr>
      <w:r>
        <w:t>Обеспечить возможность ввода данных для матрицы.</w:t>
      </w:r>
    </w:p>
    <w:p w14:paraId="7EC46A95" w14:textId="56A5B2DE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Проведение численных экспериментов:</w:t>
      </w:r>
    </w:p>
    <w:p w14:paraId="5039DC40" w14:textId="2AC6F651" w:rsidR="00E13C4C" w:rsidRDefault="00E13C4C" w:rsidP="00B82AED">
      <w:pPr>
        <w:pStyle w:val="11"/>
        <w:numPr>
          <w:ilvl w:val="0"/>
          <w:numId w:val="14"/>
        </w:numPr>
      </w:pPr>
      <w:r>
        <w:t>Сгенерировать несколько тестовых матриц разных размеров и структур.</w:t>
      </w:r>
    </w:p>
    <w:p w14:paraId="56C3627C" w14:textId="28820814" w:rsidR="00E13C4C" w:rsidRDefault="00E13C4C" w:rsidP="00B82AED">
      <w:pPr>
        <w:pStyle w:val="11"/>
        <w:numPr>
          <w:ilvl w:val="0"/>
          <w:numId w:val="14"/>
        </w:numPr>
      </w:pPr>
      <w:r>
        <w:t>Применить разработанный алгоритм к каждой из тестовых матриц.</w:t>
      </w:r>
    </w:p>
    <w:p w14:paraId="1BE96710" w14:textId="5EB5EBDD" w:rsidR="00E13C4C" w:rsidRDefault="00E13C4C" w:rsidP="00B82AED">
      <w:pPr>
        <w:pStyle w:val="11"/>
        <w:numPr>
          <w:ilvl w:val="0"/>
          <w:numId w:val="14"/>
        </w:numPr>
      </w:pPr>
      <w:r>
        <w:t>Оценить точность полученных результатов.</w:t>
      </w:r>
    </w:p>
    <w:p w14:paraId="55935955" w14:textId="73D1349E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Написание заключения:</w:t>
      </w:r>
    </w:p>
    <w:p w14:paraId="10D6F324" w14:textId="5D1E9331" w:rsidR="00E13C4C" w:rsidRDefault="00E13C4C" w:rsidP="00B82AED">
      <w:pPr>
        <w:pStyle w:val="11"/>
        <w:numPr>
          <w:ilvl w:val="0"/>
          <w:numId w:val="15"/>
        </w:numPr>
      </w:pPr>
      <w:r>
        <w:t>Сформулировать основные выводы и результаты работы.</w:t>
      </w:r>
    </w:p>
    <w:p w14:paraId="213A56B7" w14:textId="6C9CEA84" w:rsidR="00E13C4C" w:rsidRDefault="00E13C4C" w:rsidP="00B82AED">
      <w:pPr>
        <w:pStyle w:val="11"/>
        <w:numPr>
          <w:ilvl w:val="0"/>
          <w:numId w:val="15"/>
        </w:numPr>
      </w:pPr>
      <w:r>
        <w:t>Подытожить достижения и ограничения разработанного решения.</w:t>
      </w:r>
    </w:p>
    <w:p w14:paraId="34639B91" w14:textId="5AA0446D" w:rsidR="00AA44AA" w:rsidRDefault="00E13C4C" w:rsidP="000139C2">
      <w:pPr>
        <w:pStyle w:val="11"/>
      </w:pPr>
      <w:r>
        <w:t>Выполнение данных задач позволит достичь поставленной цели и создать полноценное программное решение для обращения квадратных матриц с использованием схемы Гаусса на Python, а также провести его анализ и оценку эффективности.</w:t>
      </w:r>
    </w:p>
    <w:p w14:paraId="516DFC76" w14:textId="77777777" w:rsidR="00AA44AA" w:rsidRDefault="00AA44AA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7F4E12A0" w14:textId="2AC59318" w:rsidR="00AA44AA" w:rsidRDefault="00AA44AA" w:rsidP="00684386">
      <w:pPr>
        <w:pStyle w:val="15"/>
      </w:pPr>
      <w:bookmarkStart w:id="2" w:name="_Toc148975744"/>
      <w:r w:rsidRPr="00AA44AA">
        <w:lastRenderedPageBreak/>
        <w:t>1.1 Метод Гаусса.</w:t>
      </w:r>
      <w:bookmarkEnd w:id="2"/>
    </w:p>
    <w:p w14:paraId="254BFDEC" w14:textId="2D858717" w:rsidR="00AA44AA" w:rsidRDefault="00AA44AA" w:rsidP="00B96879">
      <w:pPr>
        <w:pStyle w:val="11"/>
      </w:pPr>
      <w:r>
        <w:t xml:space="preserve">Метод Гаусса, также известный как метод исключения Гаусса или метод приведения к треугольному виду, представляет собой численный метод решения систем линейных уравнений и обращения квадратных матриц. Он основан на преобразованиях элементов матрицы с целью привести её к </w:t>
      </w:r>
      <w:proofErr w:type="spellStart"/>
      <w:r>
        <w:t>верхнетреугольному</w:t>
      </w:r>
      <w:proofErr w:type="spellEnd"/>
      <w:r>
        <w:t xml:space="preserve"> или уменьшенному </w:t>
      </w:r>
      <w:proofErr w:type="spellStart"/>
      <w:r>
        <w:t>верхнетреугольному</w:t>
      </w:r>
      <w:proofErr w:type="spellEnd"/>
      <w:r>
        <w:t xml:space="preserve"> виду, что облегчает нахождение решений систем уравнений или обратной матрицы.</w:t>
      </w:r>
    </w:p>
    <w:p w14:paraId="438F3AC6" w14:textId="769C595D" w:rsidR="00AA44AA" w:rsidRDefault="00AA44AA" w:rsidP="00B96879">
      <w:pPr>
        <w:pStyle w:val="11"/>
      </w:pPr>
      <w:r>
        <w:t>Описание метода Гаусса:</w:t>
      </w:r>
    </w:p>
    <w:p w14:paraId="68CE86FC" w14:textId="28FF4AC9" w:rsidR="00AA44AA" w:rsidRDefault="00AA44AA" w:rsidP="00B82AED">
      <w:pPr>
        <w:pStyle w:val="11"/>
        <w:numPr>
          <w:ilvl w:val="0"/>
          <w:numId w:val="1"/>
        </w:numPr>
        <w:ind w:left="0" w:firstLine="851"/>
      </w:pPr>
      <w:r>
        <w:t>Прямой ход (</w:t>
      </w:r>
      <w:proofErr w:type="spellStart"/>
      <w:r>
        <w:t>forward</w:t>
      </w:r>
      <w:proofErr w:type="spellEnd"/>
      <w:r>
        <w:t xml:space="preserve"> </w:t>
      </w:r>
      <w:proofErr w:type="spellStart"/>
      <w:r>
        <w:t>elimination</w:t>
      </w:r>
      <w:proofErr w:type="spellEnd"/>
      <w:r>
        <w:t>)</w:t>
      </w:r>
      <w:proofErr w:type="gramStart"/>
      <w:r>
        <w:t>: На данном этапе</w:t>
      </w:r>
      <w:proofErr w:type="gramEnd"/>
      <w:r>
        <w:t xml:space="preserve"> матрица приводится к </w:t>
      </w:r>
      <w:proofErr w:type="spellStart"/>
      <w:r>
        <w:t>верхнетреугольному</w:t>
      </w:r>
      <w:proofErr w:type="spellEnd"/>
      <w:r>
        <w:t xml:space="preserve"> виду </w:t>
      </w:r>
      <w:r w:rsidRPr="009144C7">
        <w:t>путем</w:t>
      </w:r>
      <w:r>
        <w:t xml:space="preserve"> применения элементарных операций над строками (умножение строки на число и прибавление одной строки к другой). Цель - получить нули под главной диагональю матрицы.</w:t>
      </w:r>
    </w:p>
    <w:p w14:paraId="3D74800B" w14:textId="570C187E" w:rsidR="00AA44AA" w:rsidRDefault="00AA44AA" w:rsidP="00B82AED">
      <w:pPr>
        <w:pStyle w:val="11"/>
        <w:numPr>
          <w:ilvl w:val="0"/>
          <w:numId w:val="1"/>
        </w:numPr>
        <w:ind w:left="0" w:firstLine="851"/>
      </w:pPr>
      <w:r>
        <w:t>Обратный ход (</w:t>
      </w:r>
      <w:proofErr w:type="spellStart"/>
      <w:r>
        <w:t>backward</w:t>
      </w:r>
      <w:proofErr w:type="spellEnd"/>
      <w:r>
        <w:t xml:space="preserve"> </w:t>
      </w:r>
      <w:proofErr w:type="spellStart"/>
      <w:r>
        <w:t>substitution</w:t>
      </w:r>
      <w:proofErr w:type="spellEnd"/>
      <w:r>
        <w:t>)</w:t>
      </w:r>
      <w:proofErr w:type="gramStart"/>
      <w:r>
        <w:t>: На</w:t>
      </w:r>
      <w:proofErr w:type="gramEnd"/>
      <w:r>
        <w:t xml:space="preserve"> этом этапе начинается с последней строки </w:t>
      </w:r>
      <w:proofErr w:type="spellStart"/>
      <w:r>
        <w:t>верхнетреугольной</w:t>
      </w:r>
      <w:proofErr w:type="spellEnd"/>
      <w:r>
        <w:t xml:space="preserve"> матрицы и последовательно вычисляются значения переменных, начиная с последней итерации и двигаясь к первой. Это позволяет найти решения системы уравнений.</w:t>
      </w:r>
    </w:p>
    <w:p w14:paraId="567206E0" w14:textId="061488E5" w:rsidR="00AA44AA" w:rsidRPr="009144C7" w:rsidRDefault="00AA44AA" w:rsidP="009144C7">
      <w:pPr>
        <w:pStyle w:val="11"/>
      </w:pPr>
      <w:r>
        <w:t>Формулы для прямого хода метода Гаусса:</w:t>
      </w:r>
    </w:p>
    <w:p w14:paraId="6680C7E2" w14:textId="21310E01" w:rsidR="00AA44AA" w:rsidRDefault="00AA44AA" w:rsidP="00B96879">
      <w:pPr>
        <w:pStyle w:val="11"/>
      </w:pPr>
      <w:r>
        <w:t>Пусть у нас есть система линейных уравнений:</w:t>
      </w:r>
    </w:p>
    <w:p w14:paraId="7BAC6B16" w14:textId="390583B2" w:rsidR="00214845" w:rsidRPr="00214845" w:rsidRDefault="00214845" w:rsidP="00214845">
      <w:pPr>
        <w:rPr>
          <w:rFonts w:ascii="Cambria Math" w:hAnsi="Cambria Math"/>
          <w:oMath/>
        </w:rPr>
      </w:pPr>
      <m:oMathPara>
        <m:oMath>
          <m:r>
            <w:rPr>
              <w:rFonts w:ascii="Cambria Math" w:hAnsi="Cambria Math"/>
            </w:rPr>
            <m:t>a11*x1 + a12*x2 + a13*x3 + ... + a1n*xn = b1</m:t>
          </m:r>
        </m:oMath>
      </m:oMathPara>
    </w:p>
    <w:p w14:paraId="2095262D" w14:textId="7A5EFA69" w:rsidR="00214845" w:rsidRPr="00214845" w:rsidRDefault="00214845" w:rsidP="00214845">
      <w:pPr>
        <w:rPr>
          <w:rFonts w:ascii="Cambria Math" w:hAnsi="Cambria Math"/>
          <w:oMath/>
        </w:rPr>
      </w:pPr>
      <m:oMathPara>
        <m:oMath>
          <m:r>
            <w:rPr>
              <w:rFonts w:ascii="Cambria Math" w:hAnsi="Cambria Math"/>
            </w:rPr>
            <m:t>a21*x1 + a22*x2 + a23*x3 + ... + a2n*xn = b2</m:t>
          </m:r>
        </m:oMath>
      </m:oMathPara>
    </w:p>
    <w:p w14:paraId="14E65781" w14:textId="73122D01" w:rsidR="00214845" w:rsidRPr="00214845" w:rsidRDefault="00214845" w:rsidP="00214845">
      <w:pPr>
        <w:rPr>
          <w:rFonts w:ascii="Cambria Math" w:hAnsi="Cambria Math"/>
          <w:oMath/>
        </w:rPr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>...</m:t>
          </m:r>
        </m:oMath>
      </m:oMathPara>
    </w:p>
    <w:p w14:paraId="71F3135A" w14:textId="39FD5025" w:rsidR="00214845" w:rsidRDefault="00214845" w:rsidP="00214845">
      <m:oMathPara>
        <m:oMath>
          <m:r>
            <w:rPr>
              <w:rFonts w:ascii="Cambria Math" w:hAnsi="Cambria Math"/>
            </w:rPr>
            <m:t>an1*x1 + an2*x2 + an3*x3 + ... + ann*xn = bn</m:t>
          </m:r>
        </m:oMath>
      </m:oMathPara>
    </w:p>
    <w:p w14:paraId="181DF900" w14:textId="411DC8D4" w:rsidR="00AA44AA" w:rsidRDefault="00AA44AA" w:rsidP="005A438B">
      <w:pPr>
        <w:pStyle w:val="11"/>
      </w:pPr>
      <w:r>
        <w:t>На каждом этапе прямого хода</w:t>
      </w:r>
      <w:r w:rsidR="0028710C">
        <w:t xml:space="preserve"> </w:t>
      </w:r>
      <w:r>
        <w:t>выбираем главный элемент (</w:t>
      </w:r>
      <w:proofErr w:type="spellStart"/>
      <w:r>
        <w:t>pivot</w:t>
      </w:r>
      <w:proofErr w:type="spellEnd"/>
      <w:r>
        <w:t>) и используем его для обнуления элементов под ним. Главный элемент обычно выбирается как наибольший элемент в текущем столбце (чтобы избежать деления на ноль).</w:t>
      </w:r>
    </w:p>
    <w:p w14:paraId="2B8E60C2" w14:textId="5D390925" w:rsidR="00AA44AA" w:rsidRDefault="00AA44AA" w:rsidP="005A438B">
      <w:pPr>
        <w:pStyle w:val="11"/>
      </w:pPr>
      <w:r>
        <w:t>Этот процесс можно записать следующим образом:</w:t>
      </w:r>
    </w:p>
    <w:p w14:paraId="1022B491" w14:textId="2D2A0B12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t>Выберите главный элемент (</w:t>
      </w:r>
      <w:proofErr w:type="spellStart"/>
      <w:r>
        <w:t>pivot</w:t>
      </w:r>
      <w:proofErr w:type="spellEnd"/>
      <w:r>
        <w:t>) в текущем столбце и строке.</w:t>
      </w:r>
    </w:p>
    <w:p w14:paraId="1E75DA19" w14:textId="16609154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lastRenderedPageBreak/>
        <w:t>Поделите всю текущую строку на значение главного элемента, чтобы сделать его равным 1 (процесс нормализации).</w:t>
      </w:r>
    </w:p>
    <w:p w14:paraId="73BE30E7" w14:textId="11F5CEC1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t>Для каждой строки ниже текущей строки вычитайте умноженную на определенный коэффициент текущую строку так, чтобы обнулить соответствующий элемент под главным элементом.</w:t>
      </w:r>
    </w:p>
    <w:p w14:paraId="250BBECE" w14:textId="1E09809B" w:rsidR="00AA44AA" w:rsidRDefault="00AA44AA" w:rsidP="0002553F">
      <w:pPr>
        <w:pStyle w:val="11"/>
      </w:pPr>
      <w:r>
        <w:t xml:space="preserve">Этот процесс продолжается для каждого столбца, двигаясь сверху вниз, пока не получим </w:t>
      </w:r>
      <w:proofErr w:type="spellStart"/>
      <w:r>
        <w:t>верхнетреугольную</w:t>
      </w:r>
      <w:proofErr w:type="spellEnd"/>
      <w:r>
        <w:t xml:space="preserve"> матрицу.</w:t>
      </w:r>
    </w:p>
    <w:p w14:paraId="757BA234" w14:textId="6D978084" w:rsidR="00AA44AA" w:rsidRDefault="00AA44AA" w:rsidP="0002553F">
      <w:pPr>
        <w:pStyle w:val="11"/>
      </w:pPr>
      <w:r>
        <w:t>Формулы для обратного хода метода Гаусса:</w:t>
      </w:r>
    </w:p>
    <w:p w14:paraId="6BBCAC42" w14:textId="7059A049" w:rsidR="00AA44AA" w:rsidRDefault="00AA44AA" w:rsidP="0002553F">
      <w:pPr>
        <w:pStyle w:val="11"/>
      </w:pPr>
      <w:r>
        <w:t xml:space="preserve">После прямого хода и получения </w:t>
      </w:r>
      <w:proofErr w:type="spellStart"/>
      <w:r>
        <w:t>верхнетреугольной</w:t>
      </w:r>
      <w:proofErr w:type="spellEnd"/>
      <w:r>
        <w:t xml:space="preserve"> матрицы, можем найти решения системы уравнений методом обратной подстановки.</w:t>
      </w:r>
    </w:p>
    <w:p w14:paraId="0B05DCF2" w14:textId="34818D5B" w:rsidR="00AA44AA" w:rsidRDefault="00AA44AA" w:rsidP="0002553F">
      <w:pPr>
        <w:pStyle w:val="11"/>
      </w:pPr>
      <w:r>
        <w:t>Для i-ой строки уравнения (последняя строка матрицы) можно записать следующее уравнение:</w:t>
      </w:r>
    </w:p>
    <w:p w14:paraId="7905D0F9" w14:textId="16B9C6BC" w:rsidR="00F60097" w:rsidRDefault="005254C0" w:rsidP="00BD6C13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ai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*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=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b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</m:oMath>
      </m:oMathPara>
    </w:p>
    <w:p w14:paraId="4230B6FD" w14:textId="1CAFE68C" w:rsidR="00AA44AA" w:rsidRDefault="00AA44AA" w:rsidP="0002553F">
      <w:pPr>
        <w:pStyle w:val="11"/>
      </w:pPr>
      <w:r w:rsidRPr="00BD6C13">
        <w:t>Отсюда</w:t>
      </w:r>
      <w:r>
        <w:t xml:space="preserve"> находим</w:t>
      </w:r>
      <w:r w:rsidR="00E47328" w:rsidRPr="00E47328"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i</m:t>
            </m:r>
          </m:sup>
        </m:sSup>
      </m:oMath>
      <w:r>
        <w:t>:</w:t>
      </w:r>
    </w:p>
    <w:p w14:paraId="748B3F22" w14:textId="549C41D5" w:rsidR="00F60097" w:rsidRDefault="005254C0" w:rsidP="00BD6C13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i</m:t>
                  </m:r>
                </m:e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p>
            </m:den>
          </m:f>
        </m:oMath>
      </m:oMathPara>
    </w:p>
    <w:p w14:paraId="75077070" w14:textId="1F35F881" w:rsidR="00AA44AA" w:rsidRDefault="00AA44AA" w:rsidP="0002553F">
      <w:pPr>
        <w:pStyle w:val="11"/>
      </w:pPr>
      <w:r>
        <w:t>Затем, двигаясь вверх по строкам, находим остальные переменные.</w:t>
      </w:r>
    </w:p>
    <w:p w14:paraId="17FB3589" w14:textId="19ED5323" w:rsidR="00C50C40" w:rsidRDefault="00AA44AA" w:rsidP="0002553F">
      <w:pPr>
        <w:pStyle w:val="11"/>
      </w:pPr>
      <w:r>
        <w:t xml:space="preserve">Таким образом, метод Гаусса позволяет решать системы линейных уравнений и находить обратные матрицы квадратных матриц, приводя их к </w:t>
      </w:r>
      <w:proofErr w:type="spellStart"/>
      <w:r>
        <w:t>верхнетреугольному</w:t>
      </w:r>
      <w:proofErr w:type="spellEnd"/>
      <w:r>
        <w:t xml:space="preserve"> виду и используя обратную подстановку для нахождения значений переменных.</w:t>
      </w:r>
    </w:p>
    <w:p w14:paraId="409B30CB" w14:textId="77777777" w:rsidR="00C50C40" w:rsidRDefault="00C50C40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EEBDF95" w14:textId="3583BB50" w:rsidR="00C50C40" w:rsidRDefault="00C50C40" w:rsidP="00684386">
      <w:pPr>
        <w:pStyle w:val="15"/>
      </w:pPr>
      <w:bookmarkStart w:id="3" w:name="_Toc148975745"/>
      <w:r w:rsidRPr="007457D8">
        <w:lastRenderedPageBreak/>
        <w:t xml:space="preserve">1.2 </w:t>
      </w:r>
      <w:r>
        <w:t xml:space="preserve">Системные требования, </w:t>
      </w:r>
      <w:r w:rsidRPr="0002553F">
        <w:t>предъявляемые</w:t>
      </w:r>
      <w:r>
        <w:t xml:space="preserve"> к программе</w:t>
      </w:r>
      <w:bookmarkEnd w:id="3"/>
    </w:p>
    <w:p w14:paraId="1C8D8C5A" w14:textId="19A1AA1B" w:rsidR="00C50C40" w:rsidRDefault="00C50C40" w:rsidP="0002553F">
      <w:pPr>
        <w:pStyle w:val="11"/>
      </w:pPr>
      <w:r w:rsidRPr="00955C6E">
        <w:t>Программа должна быть разработана для компьютеров со следующ</w:t>
      </w:r>
      <w:r>
        <w:t>е</w:t>
      </w:r>
      <w:r w:rsidRPr="00955C6E">
        <w:t>й конфигурацией:</w:t>
      </w:r>
    </w:p>
    <w:p w14:paraId="740D3428" w14:textId="756E1E4E" w:rsidR="00C50C40" w:rsidRDefault="00C50C40" w:rsidP="00B82AED">
      <w:pPr>
        <w:pStyle w:val="11"/>
        <w:numPr>
          <w:ilvl w:val="0"/>
          <w:numId w:val="3"/>
        </w:numPr>
      </w:pPr>
      <w:r>
        <w:t>Операционная система:</w:t>
      </w:r>
    </w:p>
    <w:p w14:paraId="3996DB8B" w14:textId="52DB59BD" w:rsidR="00C50C40" w:rsidRDefault="00C50C40" w:rsidP="0002553F">
      <w:pPr>
        <w:pStyle w:val="11"/>
      </w:pPr>
      <w:r>
        <w:t>Выполнение программы поддерживается на устройствах с операционными системами семейства Windows и Linux.</w:t>
      </w:r>
    </w:p>
    <w:p w14:paraId="6E9088D9" w14:textId="649936E5" w:rsidR="00C50C40" w:rsidRDefault="00C50C40" w:rsidP="00B82AED">
      <w:pPr>
        <w:pStyle w:val="11"/>
        <w:numPr>
          <w:ilvl w:val="0"/>
          <w:numId w:val="3"/>
        </w:numPr>
      </w:pPr>
      <w:r>
        <w:t>Аппаратное обеспечение:</w:t>
      </w:r>
    </w:p>
    <w:p w14:paraId="39DEDFD9" w14:textId="77777777" w:rsidR="00C50C40" w:rsidRPr="00C50C40" w:rsidRDefault="00C50C40" w:rsidP="00B82AED">
      <w:pPr>
        <w:pStyle w:val="11"/>
        <w:numPr>
          <w:ilvl w:val="0"/>
          <w:numId w:val="4"/>
        </w:numPr>
      </w:pPr>
      <w:r w:rsidRPr="00C50C40">
        <w:t>Процессор, совместимый с аппаратной архитектурой x86 или x64.</w:t>
      </w:r>
    </w:p>
    <w:p w14:paraId="363E5AC7" w14:textId="138CB033" w:rsidR="00C50C40" w:rsidRDefault="00C50C40" w:rsidP="00B82AED">
      <w:pPr>
        <w:pStyle w:val="11"/>
        <w:numPr>
          <w:ilvl w:val="0"/>
          <w:numId w:val="4"/>
        </w:numPr>
      </w:pPr>
      <w:r w:rsidRPr="00C50C40">
        <w:t>Рекомендуется наличие не менее 1 ГБ оперативной памяти (RAM).</w:t>
      </w:r>
    </w:p>
    <w:p w14:paraId="17505977" w14:textId="32CBE46D" w:rsidR="00C50C40" w:rsidRPr="00C50C40" w:rsidRDefault="00C50C40" w:rsidP="00B82AED">
      <w:pPr>
        <w:pStyle w:val="11"/>
        <w:numPr>
          <w:ilvl w:val="0"/>
          <w:numId w:val="4"/>
        </w:numPr>
      </w:pPr>
      <w:r>
        <w:t>Наличие от 25 МБ свободного дискового пространства.</w:t>
      </w:r>
    </w:p>
    <w:p w14:paraId="14F12AFC" w14:textId="64DBCCED" w:rsidR="00C50C40" w:rsidRDefault="00C50C40" w:rsidP="00B82AED">
      <w:pPr>
        <w:pStyle w:val="11"/>
        <w:numPr>
          <w:ilvl w:val="0"/>
          <w:numId w:val="3"/>
        </w:numPr>
      </w:pPr>
      <w:r>
        <w:t>Программное обеспечение:</w:t>
      </w:r>
    </w:p>
    <w:p w14:paraId="030AB14F" w14:textId="77777777" w:rsidR="00C50C40" w:rsidRDefault="00C50C40" w:rsidP="00B82AED">
      <w:pPr>
        <w:pStyle w:val="11"/>
        <w:numPr>
          <w:ilvl w:val="0"/>
          <w:numId w:val="5"/>
        </w:numPr>
      </w:pPr>
      <w:r>
        <w:t>Python 3.x (поддержка Python 3.6 и выше).</w:t>
      </w:r>
    </w:p>
    <w:p w14:paraId="790297E2" w14:textId="2DA9ED9B" w:rsidR="00C50C40" w:rsidRDefault="00C50C40" w:rsidP="00B82AED">
      <w:pPr>
        <w:pStyle w:val="11"/>
        <w:numPr>
          <w:ilvl w:val="0"/>
          <w:numId w:val="5"/>
        </w:numPr>
      </w:pPr>
      <w:r>
        <w:t xml:space="preserve">Библиотеки Python: </w:t>
      </w:r>
      <w:proofErr w:type="spellStart"/>
      <w:r>
        <w:t>tkinter</w:t>
      </w:r>
      <w:proofErr w:type="spellEnd"/>
      <w:r>
        <w:t xml:space="preserve">, </w:t>
      </w:r>
      <w:proofErr w:type="spellStart"/>
      <w:r>
        <w:t>numpy</w:t>
      </w:r>
      <w:proofErr w:type="spellEnd"/>
      <w:r>
        <w:t>.</w:t>
      </w:r>
    </w:p>
    <w:p w14:paraId="057CD853" w14:textId="7779DBB4" w:rsidR="00C50C40" w:rsidRDefault="00C50C40" w:rsidP="00B82AED">
      <w:pPr>
        <w:pStyle w:val="11"/>
        <w:numPr>
          <w:ilvl w:val="0"/>
          <w:numId w:val="3"/>
        </w:numPr>
      </w:pPr>
      <w:r>
        <w:t>Разрешение экрана:</w:t>
      </w:r>
    </w:p>
    <w:p w14:paraId="0E627CB7" w14:textId="360C9F6D" w:rsidR="007D3474" w:rsidRDefault="00C50C40" w:rsidP="0002553F">
      <w:pPr>
        <w:pStyle w:val="11"/>
      </w:pPr>
      <w:r>
        <w:t>Программа должна корректно работать на экранах с разрешением 1024x768 и выше.</w:t>
      </w:r>
    </w:p>
    <w:p w14:paraId="2785CF22" w14:textId="1C301BC7" w:rsidR="007D3474" w:rsidRPr="0069114B" w:rsidRDefault="007D3474" w:rsidP="0069114B">
      <w:pPr>
        <w:pStyle w:val="11"/>
      </w:pPr>
      <w:r>
        <w:t xml:space="preserve">Разработка программы </w:t>
      </w:r>
      <w:r w:rsidRPr="007D3474">
        <w:t>на</w:t>
      </w:r>
      <w:r>
        <w:t xml:space="preserve"> Python имеет несколько преимуществ, особенно для задачи, подобной созданию программы для вычисления обратной матрицы с графическим интерфейсом:</w:t>
      </w:r>
    </w:p>
    <w:p w14:paraId="5AEC570D" w14:textId="2D6D6CCF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Простота и читаемость кода: Python известен своей читаемостью и простотой написания кода. Это позволяет разработчикам быстро создавать и отлаживать программы.</w:t>
      </w:r>
    </w:p>
    <w:p w14:paraId="6EC600BE" w14:textId="4448F9CE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 xml:space="preserve">Богатая библиотека сторонних модулей: Python имеет богатую экосистему библиотек и модулей, включая библиотеку </w:t>
      </w:r>
      <w:proofErr w:type="spellStart"/>
      <w:r>
        <w:t>NumPy</w:t>
      </w:r>
      <w:proofErr w:type="spellEnd"/>
      <w:r>
        <w:t xml:space="preserve"> для работы с матрицами и числовыми данными. Это упрощает выполнение математических операций.</w:t>
      </w:r>
    </w:p>
    <w:p w14:paraId="481C9D32" w14:textId="3235F0D8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Поддержка многих платформ: Python является переносимым и поддерживается на различных операционных системах, что позволяет разрабатывать приложения, работающие на Windows и Linux.</w:t>
      </w:r>
    </w:p>
    <w:p w14:paraId="5679E533" w14:textId="46276070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lastRenderedPageBreak/>
        <w:t>Большое сообщество и документация: Python имеет большое сообщество разработчиков, что означает наличие обширной документации, руководств и форумов для получения помощи и поддержки.</w:t>
      </w:r>
    </w:p>
    <w:p w14:paraId="3D6ABF46" w14:textId="7B793980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ыстрый прототипирование: В Python легко создавать прототипы программы благодаря выразительности языка и наличию множества инструментов для разработки.</w:t>
      </w:r>
    </w:p>
    <w:p w14:paraId="72ECD39F" w14:textId="320955AF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 xml:space="preserve">Графический интерфейс с </w:t>
      </w:r>
      <w:proofErr w:type="spellStart"/>
      <w:r>
        <w:t>Tkinter</w:t>
      </w:r>
      <w:proofErr w:type="spellEnd"/>
      <w:r>
        <w:t xml:space="preserve">: </w:t>
      </w:r>
      <w:proofErr w:type="spellStart"/>
      <w:r>
        <w:t>Tkinter</w:t>
      </w:r>
      <w:proofErr w:type="spellEnd"/>
      <w:r>
        <w:t xml:space="preserve"> — это стандартная библиотека Python для создания графических интерфейсов, что делает разработку GUI-приложений относительно простой и позволяет быстро создавать пользовательские интерфейсы.</w:t>
      </w:r>
    </w:p>
    <w:p w14:paraId="70130219" w14:textId="4726AC74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Открытый исходный код: Python — это язык с открытым исходным кодом, что означает, что вы можете свободно использовать, изменять и распространять свой код без ограничений.</w:t>
      </w:r>
    </w:p>
    <w:p w14:paraId="6F8989D0" w14:textId="0BE03FA9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ыстрое выполнение кода</w:t>
      </w:r>
      <w:proofErr w:type="gramStart"/>
      <w:r>
        <w:t>: Несмотря</w:t>
      </w:r>
      <w:proofErr w:type="gramEnd"/>
      <w:r>
        <w:t xml:space="preserve"> на интерпретируемую природу, Python имеет оптимизированные библиотеки, такие как </w:t>
      </w:r>
      <w:proofErr w:type="spellStart"/>
      <w:r>
        <w:t>NumPy</w:t>
      </w:r>
      <w:proofErr w:type="spellEnd"/>
      <w:r>
        <w:t>, которые обеспечивают высокую производительность для вычислений.</w:t>
      </w:r>
    </w:p>
    <w:p w14:paraId="5BA84D29" w14:textId="6918A26A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ольшой набор инструментов: Python предоставляет множество инструментов для тестирования, управления зависимостями, развертывания и других аспектов разработки.</w:t>
      </w:r>
    </w:p>
    <w:p w14:paraId="6EDD4C2A" w14:textId="54B4064E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Интеграция с другими языками и системами: Python легко интегрируется с другими языками программирования и системами, что позволяет использовать его как часть многоязычных решений.</w:t>
      </w:r>
    </w:p>
    <w:p w14:paraId="09F63B7C" w14:textId="1F11437B" w:rsidR="0052779F" w:rsidRDefault="007D3474" w:rsidP="0002553F">
      <w:pPr>
        <w:pStyle w:val="11"/>
      </w:pPr>
      <w:r>
        <w:t>Все эти факторы делают Python привлекательным языком для разработки приложений, включая программы с графическим интерфейсом, как в вашем случае.</w:t>
      </w:r>
    </w:p>
    <w:p w14:paraId="74567DCD" w14:textId="77777777" w:rsidR="0052779F" w:rsidRDefault="0052779F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5B1BFA0" w14:textId="0798CDBF" w:rsidR="007D3474" w:rsidRDefault="0052779F" w:rsidP="0002553F">
      <w:pPr>
        <w:pStyle w:val="13"/>
      </w:pPr>
      <w:bookmarkStart w:id="4" w:name="_Toc148975746"/>
      <w:r w:rsidRPr="00956085">
        <w:lastRenderedPageBreak/>
        <w:t xml:space="preserve">2 </w:t>
      </w:r>
      <w:r>
        <w:t>Структура программы</w:t>
      </w:r>
      <w:bookmarkEnd w:id="4"/>
    </w:p>
    <w:p w14:paraId="1B5E1395" w14:textId="77777777" w:rsidR="007C72F6" w:rsidRPr="007C72F6" w:rsidRDefault="006509EE" w:rsidP="007C72F6">
      <w:pPr>
        <w:pStyle w:val="11"/>
      </w:pPr>
      <w:r>
        <w:t>На рисунке</w:t>
      </w:r>
      <w:r w:rsidR="0052779F">
        <w:t xml:space="preserve"> 2.1 представлена структура </w:t>
      </w:r>
      <w:r w:rsidR="0052779F" w:rsidRPr="00A342A2">
        <w:t>программы</w:t>
      </w:r>
    </w:p>
    <w:p w14:paraId="0C19C0C7" w14:textId="38E8A903" w:rsidR="006509EE" w:rsidRDefault="00742D4F" w:rsidP="007C72F6">
      <w:pPr>
        <w:pStyle w:val="11"/>
        <w:ind w:firstLine="0"/>
        <w:jc w:val="center"/>
      </w:pPr>
      <w:r>
        <w:object w:dxaOrig="5565" w:dyaOrig="7275" w14:anchorId="3E92A9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95pt;height:363.35pt" o:ole="">
            <v:imagedata r:id="rId8" o:title=""/>
          </v:shape>
          <o:OLEObject Type="Embed" ProgID="Visio.Drawing.15" ShapeID="_x0000_i1025" DrawAspect="Content" ObjectID="_1759642449" r:id="rId9"/>
        </w:object>
      </w:r>
    </w:p>
    <w:p w14:paraId="50A8A4F7" w14:textId="77CA6C7D" w:rsidR="00AA6465" w:rsidRDefault="00AA6465" w:rsidP="007C72F6">
      <w:pPr>
        <w:pStyle w:val="11"/>
        <w:ind w:firstLine="0"/>
        <w:jc w:val="center"/>
      </w:pPr>
      <w:r>
        <w:t>Рисунок 2.1 – Структура программы</w:t>
      </w:r>
    </w:p>
    <w:p w14:paraId="72B81E5D" w14:textId="77777777" w:rsidR="006509EE" w:rsidRPr="00DE1E1F" w:rsidRDefault="006509EE" w:rsidP="0002553F">
      <w:pPr>
        <w:pStyle w:val="11"/>
      </w:pPr>
      <w:r>
        <w:t>Подпрограммы, используемые в основной программе, приведены в таблице 2.1.</w:t>
      </w:r>
    </w:p>
    <w:p w14:paraId="65E12EFB" w14:textId="77777777" w:rsidR="006509EE" w:rsidRPr="004C303E" w:rsidRDefault="006509EE" w:rsidP="00A342A2">
      <w:pPr>
        <w:pStyle w:val="a5"/>
      </w:pPr>
      <w:r w:rsidRPr="004C303E">
        <w:t>Таблица 2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73"/>
        <w:gridCol w:w="6472"/>
      </w:tblGrid>
      <w:tr w:rsidR="006509EE" w:rsidRPr="006509EE" w14:paraId="5870C046" w14:textId="77777777" w:rsidTr="008D4365">
        <w:tc>
          <w:tcPr>
            <w:tcW w:w="0" w:type="auto"/>
            <w:vAlign w:val="center"/>
            <w:hideMark/>
          </w:tcPr>
          <w:p w14:paraId="5BE3495D" w14:textId="77777777" w:rsidR="006509EE" w:rsidRPr="006509EE" w:rsidRDefault="006509EE" w:rsidP="008D4365">
            <w:pPr>
              <w:pStyle w:val="11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Подпрограмма</w:t>
            </w:r>
          </w:p>
        </w:tc>
        <w:tc>
          <w:tcPr>
            <w:tcW w:w="0" w:type="auto"/>
            <w:vAlign w:val="center"/>
            <w:hideMark/>
          </w:tcPr>
          <w:p w14:paraId="398257D8" w14:textId="77777777" w:rsidR="006509EE" w:rsidRPr="006509EE" w:rsidRDefault="006509EE" w:rsidP="008D4365">
            <w:pPr>
              <w:pStyle w:val="11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Назначение</w:t>
            </w:r>
          </w:p>
        </w:tc>
      </w:tr>
      <w:tr w:rsidR="006509EE" w:rsidRPr="006509EE" w14:paraId="4DDC80B7" w14:textId="77777777" w:rsidTr="006E663C">
        <w:tc>
          <w:tcPr>
            <w:tcW w:w="0" w:type="auto"/>
            <w:vAlign w:val="center"/>
            <w:hideMark/>
          </w:tcPr>
          <w:p w14:paraId="788D3037" w14:textId="77777777" w:rsidR="006509EE" w:rsidRPr="006509EE" w:rsidRDefault="006509EE" w:rsidP="006E663C">
            <w:pPr>
              <w:pStyle w:val="11"/>
              <w:ind w:firstLine="0"/>
              <w:jc w:val="center"/>
            </w:pPr>
            <w:proofErr w:type="spellStart"/>
            <w:r w:rsidRPr="006509EE">
              <w:t>gauss_elimination</w:t>
            </w:r>
            <w:proofErr w:type="spellEnd"/>
          </w:p>
        </w:tc>
        <w:tc>
          <w:tcPr>
            <w:tcW w:w="0" w:type="auto"/>
            <w:hideMark/>
          </w:tcPr>
          <w:p w14:paraId="5B7FB8AC" w14:textId="77777777" w:rsidR="006509EE" w:rsidRPr="006509EE" w:rsidRDefault="006509EE" w:rsidP="0083623E">
            <w:pPr>
              <w:pStyle w:val="11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Выполняет метод Гаусса для вычисления обратной матрицы на основе входной матрицы.</w:t>
            </w:r>
          </w:p>
        </w:tc>
      </w:tr>
      <w:tr w:rsidR="006509EE" w:rsidRPr="006509EE" w14:paraId="1B4883EF" w14:textId="77777777" w:rsidTr="006E663C">
        <w:tc>
          <w:tcPr>
            <w:tcW w:w="0" w:type="auto"/>
            <w:vAlign w:val="center"/>
            <w:hideMark/>
          </w:tcPr>
          <w:p w14:paraId="1F42CB58" w14:textId="77777777" w:rsidR="006509EE" w:rsidRPr="006509EE" w:rsidRDefault="006509EE" w:rsidP="006E663C">
            <w:pPr>
              <w:pStyle w:val="11"/>
              <w:ind w:firstLine="0"/>
              <w:jc w:val="center"/>
            </w:pPr>
            <w:proofErr w:type="spellStart"/>
            <w:r w:rsidRPr="006509EE">
              <w:t>is_valid_number</w:t>
            </w:r>
            <w:proofErr w:type="spellEnd"/>
          </w:p>
        </w:tc>
        <w:tc>
          <w:tcPr>
            <w:tcW w:w="0" w:type="auto"/>
            <w:hideMark/>
          </w:tcPr>
          <w:p w14:paraId="607FA0CB" w14:textId="77777777" w:rsidR="006509EE" w:rsidRPr="006509EE" w:rsidRDefault="006509EE" w:rsidP="0083623E">
            <w:pPr>
              <w:pStyle w:val="11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Проверяет валидность вводимых чисел в полях ввода матрицы, включая ограничения на нули и другие символы.</w:t>
            </w:r>
          </w:p>
        </w:tc>
      </w:tr>
      <w:tr w:rsidR="006509EE" w:rsidRPr="006509EE" w14:paraId="685149A6" w14:textId="77777777" w:rsidTr="006E663C">
        <w:tc>
          <w:tcPr>
            <w:tcW w:w="0" w:type="auto"/>
            <w:vAlign w:val="center"/>
            <w:hideMark/>
          </w:tcPr>
          <w:p w14:paraId="47FA28C9" w14:textId="77777777" w:rsidR="006509EE" w:rsidRPr="006509EE" w:rsidRDefault="006509EE" w:rsidP="006E663C">
            <w:pPr>
              <w:pStyle w:val="11"/>
              <w:ind w:firstLine="0"/>
              <w:jc w:val="center"/>
            </w:pPr>
            <w:proofErr w:type="spellStart"/>
            <w:r w:rsidRPr="006509EE">
              <w:lastRenderedPageBreak/>
              <w:t>create_matrix_window</w:t>
            </w:r>
            <w:proofErr w:type="spellEnd"/>
          </w:p>
        </w:tc>
        <w:tc>
          <w:tcPr>
            <w:tcW w:w="0" w:type="auto"/>
            <w:hideMark/>
          </w:tcPr>
          <w:p w14:paraId="62FB935D" w14:textId="77777777" w:rsidR="006509EE" w:rsidRPr="006509EE" w:rsidRDefault="006509EE" w:rsidP="0083623E">
            <w:pPr>
              <w:pStyle w:val="11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Создает окно для ввода матрицы и настраивает виджеты для ввода данных.</w:t>
            </w:r>
          </w:p>
        </w:tc>
      </w:tr>
      <w:tr w:rsidR="006509EE" w:rsidRPr="006509EE" w14:paraId="2F30D273" w14:textId="77777777" w:rsidTr="006E663C">
        <w:tc>
          <w:tcPr>
            <w:tcW w:w="0" w:type="auto"/>
            <w:vAlign w:val="center"/>
            <w:hideMark/>
          </w:tcPr>
          <w:p w14:paraId="1183509B" w14:textId="77777777" w:rsidR="006509EE" w:rsidRPr="006509EE" w:rsidRDefault="006509EE" w:rsidP="006E663C">
            <w:pPr>
              <w:pStyle w:val="11"/>
              <w:ind w:firstLine="0"/>
              <w:jc w:val="center"/>
            </w:pPr>
            <w:proofErr w:type="spellStart"/>
            <w:r w:rsidRPr="006509EE">
              <w:t>hide_matrix_window</w:t>
            </w:r>
            <w:proofErr w:type="spellEnd"/>
          </w:p>
        </w:tc>
        <w:tc>
          <w:tcPr>
            <w:tcW w:w="0" w:type="auto"/>
            <w:hideMark/>
          </w:tcPr>
          <w:p w14:paraId="75B801FA" w14:textId="77777777" w:rsidR="006509EE" w:rsidRPr="006509EE" w:rsidRDefault="006509EE" w:rsidP="0083623E">
            <w:pPr>
              <w:pStyle w:val="11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Скрывает окно для ввода матрицы.</w:t>
            </w:r>
          </w:p>
        </w:tc>
      </w:tr>
      <w:tr w:rsidR="006509EE" w:rsidRPr="006509EE" w14:paraId="08024F65" w14:textId="77777777" w:rsidTr="006E663C">
        <w:tc>
          <w:tcPr>
            <w:tcW w:w="0" w:type="auto"/>
            <w:vAlign w:val="center"/>
            <w:hideMark/>
          </w:tcPr>
          <w:p w14:paraId="7F065EB7" w14:textId="77777777" w:rsidR="006509EE" w:rsidRPr="006509EE" w:rsidRDefault="006509EE" w:rsidP="006E663C">
            <w:pPr>
              <w:pStyle w:val="11"/>
              <w:ind w:firstLine="0"/>
              <w:jc w:val="center"/>
            </w:pPr>
            <w:proofErr w:type="spellStart"/>
            <w:r w:rsidRPr="006509EE">
              <w:t>calculate_inverse</w:t>
            </w:r>
            <w:proofErr w:type="spellEnd"/>
          </w:p>
        </w:tc>
        <w:tc>
          <w:tcPr>
            <w:tcW w:w="0" w:type="auto"/>
            <w:hideMark/>
          </w:tcPr>
          <w:p w14:paraId="326C83A0" w14:textId="77777777" w:rsidR="006509EE" w:rsidRPr="006509EE" w:rsidRDefault="006509EE" w:rsidP="0083623E">
            <w:pPr>
              <w:pStyle w:val="11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 xml:space="preserve">Извлекает данные из полей ввода матрицы, выполняет проверку и вызывает метод </w:t>
            </w:r>
            <w:proofErr w:type="spellStart"/>
            <w:r w:rsidRPr="006509EE">
              <w:rPr>
                <w:rFonts w:ascii="Courier New" w:hAnsi="Courier New" w:cs="Courier New"/>
                <w:sz w:val="18"/>
                <w:szCs w:val="18"/>
                <w:bdr w:val="single" w:sz="2" w:space="0" w:color="D9D9E3" w:frame="1"/>
                <w:lang w:eastAsia="ru-RU"/>
              </w:rPr>
              <w:t>gauss_elimination</w:t>
            </w:r>
            <w:proofErr w:type="spellEnd"/>
            <w:r w:rsidRPr="006509EE">
              <w:rPr>
                <w:lang w:eastAsia="ru-RU"/>
              </w:rPr>
              <w:t xml:space="preserve"> для вычисления обратной матрицы.</w:t>
            </w:r>
          </w:p>
        </w:tc>
      </w:tr>
      <w:tr w:rsidR="006509EE" w:rsidRPr="006509EE" w14:paraId="61ABFFCE" w14:textId="77777777" w:rsidTr="006E663C">
        <w:tc>
          <w:tcPr>
            <w:tcW w:w="0" w:type="auto"/>
            <w:vAlign w:val="center"/>
            <w:hideMark/>
          </w:tcPr>
          <w:p w14:paraId="5BAC86FE" w14:textId="77777777" w:rsidR="006509EE" w:rsidRPr="006509EE" w:rsidRDefault="006509EE" w:rsidP="006E663C">
            <w:pPr>
              <w:pStyle w:val="11"/>
              <w:ind w:firstLine="0"/>
              <w:jc w:val="center"/>
            </w:pPr>
            <w:proofErr w:type="spellStart"/>
            <w:r w:rsidRPr="006509EE">
              <w:t>show_inverse_matrix</w:t>
            </w:r>
            <w:proofErr w:type="spellEnd"/>
          </w:p>
        </w:tc>
        <w:tc>
          <w:tcPr>
            <w:tcW w:w="0" w:type="auto"/>
            <w:hideMark/>
          </w:tcPr>
          <w:p w14:paraId="04C3AC0C" w14:textId="77777777" w:rsidR="006509EE" w:rsidRPr="006509EE" w:rsidRDefault="006509EE" w:rsidP="0083623E">
            <w:pPr>
              <w:pStyle w:val="11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Отображает результат вычисления обратной матрицы в новом окне.</w:t>
            </w:r>
          </w:p>
        </w:tc>
      </w:tr>
      <w:tr w:rsidR="006509EE" w:rsidRPr="006509EE" w14:paraId="6376F186" w14:textId="77777777" w:rsidTr="006E663C">
        <w:tc>
          <w:tcPr>
            <w:tcW w:w="0" w:type="auto"/>
            <w:vAlign w:val="center"/>
            <w:hideMark/>
          </w:tcPr>
          <w:p w14:paraId="1E816B90" w14:textId="77777777" w:rsidR="006509EE" w:rsidRPr="006509EE" w:rsidRDefault="006509EE" w:rsidP="006E663C">
            <w:pPr>
              <w:pStyle w:val="11"/>
              <w:ind w:firstLine="0"/>
              <w:jc w:val="center"/>
            </w:pPr>
            <w:proofErr w:type="spellStart"/>
            <w:r w:rsidRPr="006509EE">
              <w:t>MatrixCalculator</w:t>
            </w:r>
            <w:proofErr w:type="spellEnd"/>
            <w:r w:rsidRPr="006509EE">
              <w:t xml:space="preserve"> (класс)</w:t>
            </w:r>
          </w:p>
        </w:tc>
        <w:tc>
          <w:tcPr>
            <w:tcW w:w="0" w:type="auto"/>
            <w:hideMark/>
          </w:tcPr>
          <w:p w14:paraId="6608321A" w14:textId="77777777" w:rsidR="006509EE" w:rsidRPr="006509EE" w:rsidRDefault="006509EE" w:rsidP="0083623E">
            <w:pPr>
              <w:pStyle w:val="11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Основной класс, управляющий GUI и взаимодействием с пользователем. Создает главное окно и настраивает его виджеты.</w:t>
            </w:r>
          </w:p>
        </w:tc>
      </w:tr>
    </w:tbl>
    <w:p w14:paraId="37B86A13" w14:textId="77777777" w:rsidR="004C303E" w:rsidRPr="00103A83" w:rsidRDefault="004C303E" w:rsidP="00A342A2">
      <w:pPr>
        <w:pStyle w:val="11"/>
      </w:pPr>
      <w:r>
        <w:t>Переменные, используемые в основной программе, приведены в таблице 2.2</w:t>
      </w:r>
    </w:p>
    <w:p w14:paraId="38CA3185" w14:textId="23DF6A3E" w:rsidR="004C303E" w:rsidRDefault="004C303E" w:rsidP="00A342A2">
      <w:pPr>
        <w:pStyle w:val="a5"/>
      </w:pPr>
      <w:r>
        <w:t>Таблица 2.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05"/>
        <w:gridCol w:w="6640"/>
      </w:tblGrid>
      <w:tr w:rsidR="005D679C" w:rsidRPr="005D679C" w14:paraId="7887C522" w14:textId="77777777" w:rsidTr="0058506F">
        <w:tc>
          <w:tcPr>
            <w:tcW w:w="0" w:type="auto"/>
            <w:vAlign w:val="center"/>
            <w:hideMark/>
          </w:tcPr>
          <w:p w14:paraId="7A29A10F" w14:textId="77777777" w:rsidR="005D679C" w:rsidRPr="005D679C" w:rsidRDefault="005D679C" w:rsidP="00C17398">
            <w:pPr>
              <w:pStyle w:val="11"/>
              <w:ind w:firstLine="0"/>
              <w:jc w:val="center"/>
              <w:rPr>
                <w:lang w:eastAsia="ru-RU"/>
              </w:rPr>
            </w:pPr>
            <w:r w:rsidRPr="005D679C">
              <w:rPr>
                <w:lang w:eastAsia="ru-RU"/>
              </w:rPr>
              <w:t>Переменная</w:t>
            </w:r>
          </w:p>
        </w:tc>
        <w:tc>
          <w:tcPr>
            <w:tcW w:w="0" w:type="auto"/>
            <w:vAlign w:val="center"/>
            <w:hideMark/>
          </w:tcPr>
          <w:p w14:paraId="2A14BC47" w14:textId="77777777" w:rsidR="005D679C" w:rsidRPr="005D679C" w:rsidRDefault="005D679C" w:rsidP="00C17398">
            <w:pPr>
              <w:pStyle w:val="11"/>
              <w:ind w:firstLine="0"/>
              <w:jc w:val="center"/>
              <w:rPr>
                <w:lang w:eastAsia="ru-RU"/>
              </w:rPr>
            </w:pPr>
            <w:r w:rsidRPr="005D679C">
              <w:rPr>
                <w:lang w:eastAsia="ru-RU"/>
              </w:rPr>
              <w:t>Назначение</w:t>
            </w:r>
          </w:p>
        </w:tc>
      </w:tr>
      <w:tr w:rsidR="005D679C" w:rsidRPr="005D679C" w14:paraId="4903AF57" w14:textId="77777777" w:rsidTr="0058506F">
        <w:tc>
          <w:tcPr>
            <w:tcW w:w="0" w:type="auto"/>
            <w:vAlign w:val="center"/>
            <w:hideMark/>
          </w:tcPr>
          <w:p w14:paraId="0BA2A549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t>root</w:t>
            </w:r>
            <w:proofErr w:type="spellEnd"/>
          </w:p>
        </w:tc>
        <w:tc>
          <w:tcPr>
            <w:tcW w:w="0" w:type="auto"/>
            <w:hideMark/>
          </w:tcPr>
          <w:p w14:paraId="79ABA5C7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 xml:space="preserve">Основное окно приложения (главное окно </w:t>
            </w:r>
            <w:proofErr w:type="spellStart"/>
            <w:r w:rsidRPr="005D679C">
              <w:rPr>
                <w:lang w:eastAsia="ru-RU"/>
              </w:rPr>
              <w:t>tkinter</w:t>
            </w:r>
            <w:proofErr w:type="spellEnd"/>
            <w:r w:rsidRPr="005D679C">
              <w:rPr>
                <w:lang w:eastAsia="ru-RU"/>
              </w:rPr>
              <w:t>).</w:t>
            </w:r>
          </w:p>
        </w:tc>
      </w:tr>
      <w:tr w:rsidR="005D679C" w:rsidRPr="005D679C" w14:paraId="2F04D252" w14:textId="77777777" w:rsidTr="0058506F">
        <w:tc>
          <w:tcPr>
            <w:tcW w:w="0" w:type="auto"/>
            <w:vAlign w:val="center"/>
            <w:hideMark/>
          </w:tcPr>
          <w:p w14:paraId="2D6A73C0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t>main_frame</w:t>
            </w:r>
            <w:proofErr w:type="spellEnd"/>
          </w:p>
        </w:tc>
        <w:tc>
          <w:tcPr>
            <w:tcW w:w="0" w:type="auto"/>
            <w:hideMark/>
          </w:tcPr>
          <w:p w14:paraId="67E749BD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рейм внутри главного окна для размещения виджетов.</w:t>
            </w:r>
          </w:p>
        </w:tc>
      </w:tr>
      <w:tr w:rsidR="005D679C" w:rsidRPr="005D679C" w14:paraId="5D01EBE9" w14:textId="77777777" w:rsidTr="0058506F">
        <w:tc>
          <w:tcPr>
            <w:tcW w:w="0" w:type="auto"/>
            <w:vAlign w:val="center"/>
            <w:hideMark/>
          </w:tcPr>
          <w:p w14:paraId="67055486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t>dimension_var</w:t>
            </w:r>
            <w:proofErr w:type="spellEnd"/>
          </w:p>
        </w:tc>
        <w:tc>
          <w:tcPr>
            <w:tcW w:w="0" w:type="auto"/>
            <w:hideMark/>
          </w:tcPr>
          <w:p w14:paraId="5288967C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Переменная для хранения выбранной размерности матрицы.</w:t>
            </w:r>
          </w:p>
        </w:tc>
      </w:tr>
      <w:tr w:rsidR="005D679C" w:rsidRPr="005D679C" w14:paraId="60812165" w14:textId="77777777" w:rsidTr="0058506F">
        <w:tc>
          <w:tcPr>
            <w:tcW w:w="0" w:type="auto"/>
            <w:vAlign w:val="center"/>
            <w:hideMark/>
          </w:tcPr>
          <w:p w14:paraId="2DC433D2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t>dimension_combobox</w:t>
            </w:r>
            <w:proofErr w:type="spellEnd"/>
          </w:p>
        </w:tc>
        <w:tc>
          <w:tcPr>
            <w:tcW w:w="0" w:type="auto"/>
            <w:hideMark/>
          </w:tcPr>
          <w:p w14:paraId="5B04C186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Поле выбора размерности матрицы (</w:t>
            </w:r>
            <w:proofErr w:type="spellStart"/>
            <w:r w:rsidRPr="005D679C">
              <w:rPr>
                <w:lang w:eastAsia="ru-RU"/>
              </w:rPr>
              <w:t>Combobox</w:t>
            </w:r>
            <w:proofErr w:type="spellEnd"/>
            <w:r w:rsidRPr="005D679C">
              <w:rPr>
                <w:lang w:eastAsia="ru-RU"/>
              </w:rPr>
              <w:t>).</w:t>
            </w:r>
          </w:p>
        </w:tc>
      </w:tr>
      <w:tr w:rsidR="005D679C" w:rsidRPr="005D679C" w14:paraId="075CD869" w14:textId="77777777" w:rsidTr="0058506F">
        <w:tc>
          <w:tcPr>
            <w:tcW w:w="0" w:type="auto"/>
            <w:vAlign w:val="center"/>
            <w:hideMark/>
          </w:tcPr>
          <w:p w14:paraId="54EB1939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t>create_matrix_button</w:t>
            </w:r>
            <w:proofErr w:type="spellEnd"/>
          </w:p>
        </w:tc>
        <w:tc>
          <w:tcPr>
            <w:tcW w:w="0" w:type="auto"/>
            <w:hideMark/>
          </w:tcPr>
          <w:p w14:paraId="5A33915F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Кнопка для создания окна ввода матрицы.</w:t>
            </w:r>
          </w:p>
        </w:tc>
      </w:tr>
      <w:tr w:rsidR="005D679C" w:rsidRPr="005D679C" w14:paraId="4D8D6556" w14:textId="77777777" w:rsidTr="0058506F">
        <w:tc>
          <w:tcPr>
            <w:tcW w:w="0" w:type="auto"/>
            <w:vAlign w:val="center"/>
            <w:hideMark/>
          </w:tcPr>
          <w:p w14:paraId="0FE6E108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t>matrix_window</w:t>
            </w:r>
            <w:proofErr w:type="spellEnd"/>
          </w:p>
        </w:tc>
        <w:tc>
          <w:tcPr>
            <w:tcW w:w="0" w:type="auto"/>
            <w:hideMark/>
          </w:tcPr>
          <w:p w14:paraId="27539BD1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кно для ввода матрицы.</w:t>
            </w:r>
          </w:p>
        </w:tc>
      </w:tr>
      <w:tr w:rsidR="005D679C" w:rsidRPr="005D679C" w14:paraId="12242771" w14:textId="77777777" w:rsidTr="0058506F">
        <w:tc>
          <w:tcPr>
            <w:tcW w:w="0" w:type="auto"/>
            <w:vAlign w:val="center"/>
            <w:hideMark/>
          </w:tcPr>
          <w:p w14:paraId="447567DD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t>gauss_elimination</w:t>
            </w:r>
            <w:proofErr w:type="spellEnd"/>
          </w:p>
        </w:tc>
        <w:tc>
          <w:tcPr>
            <w:tcW w:w="0" w:type="auto"/>
            <w:hideMark/>
          </w:tcPr>
          <w:p w14:paraId="671E5808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вычисления обратной матрицы методом Гаусса.</w:t>
            </w:r>
          </w:p>
        </w:tc>
      </w:tr>
      <w:tr w:rsidR="005D679C" w:rsidRPr="005D679C" w14:paraId="29089937" w14:textId="77777777" w:rsidTr="0058506F">
        <w:tc>
          <w:tcPr>
            <w:tcW w:w="0" w:type="auto"/>
            <w:vAlign w:val="center"/>
            <w:hideMark/>
          </w:tcPr>
          <w:p w14:paraId="1009C92F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t>is_valid_number</w:t>
            </w:r>
            <w:proofErr w:type="spellEnd"/>
          </w:p>
        </w:tc>
        <w:tc>
          <w:tcPr>
            <w:tcW w:w="0" w:type="auto"/>
            <w:hideMark/>
          </w:tcPr>
          <w:p w14:paraId="6277CD37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проверки валидности введенных чисел.</w:t>
            </w:r>
          </w:p>
        </w:tc>
      </w:tr>
      <w:tr w:rsidR="005D679C" w:rsidRPr="005D679C" w14:paraId="7AF53669" w14:textId="77777777" w:rsidTr="0058506F">
        <w:tc>
          <w:tcPr>
            <w:tcW w:w="0" w:type="auto"/>
            <w:vAlign w:val="center"/>
            <w:hideMark/>
          </w:tcPr>
          <w:p w14:paraId="49EA8B7A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t>MatrixCalculator</w:t>
            </w:r>
            <w:proofErr w:type="spellEnd"/>
          </w:p>
        </w:tc>
        <w:tc>
          <w:tcPr>
            <w:tcW w:w="0" w:type="auto"/>
            <w:hideMark/>
          </w:tcPr>
          <w:p w14:paraId="45F59F83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сновной класс, управляющий GUI и взаимодействием с пользователем.</w:t>
            </w:r>
          </w:p>
        </w:tc>
      </w:tr>
      <w:tr w:rsidR="005D679C" w:rsidRPr="005D679C" w14:paraId="1184BDED" w14:textId="77777777" w:rsidTr="0058506F">
        <w:tc>
          <w:tcPr>
            <w:tcW w:w="0" w:type="auto"/>
            <w:vAlign w:val="center"/>
            <w:hideMark/>
          </w:tcPr>
          <w:p w14:paraId="2C354179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lastRenderedPageBreak/>
              <w:t>calculate_inverse</w:t>
            </w:r>
            <w:proofErr w:type="spellEnd"/>
          </w:p>
        </w:tc>
        <w:tc>
          <w:tcPr>
            <w:tcW w:w="0" w:type="auto"/>
            <w:hideMark/>
          </w:tcPr>
          <w:p w14:paraId="121D8505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 xml:space="preserve">Функция для извлечения данных из полей ввода матрицы и вызова метода </w:t>
            </w:r>
            <w:proofErr w:type="spellStart"/>
            <w:r w:rsidRPr="00956085">
              <w:rPr>
                <w:szCs w:val="28"/>
                <w:bdr w:val="single" w:sz="2" w:space="0" w:color="D9D9E3" w:frame="1"/>
                <w:lang w:eastAsia="ru-RU"/>
              </w:rPr>
              <w:t>gauss_elimination</w:t>
            </w:r>
            <w:proofErr w:type="spellEnd"/>
            <w:r w:rsidRPr="00956085">
              <w:rPr>
                <w:szCs w:val="28"/>
                <w:lang w:eastAsia="ru-RU"/>
              </w:rPr>
              <w:t>.</w:t>
            </w:r>
          </w:p>
        </w:tc>
      </w:tr>
      <w:tr w:rsidR="005D679C" w:rsidRPr="005D679C" w14:paraId="1C9A07D5" w14:textId="77777777" w:rsidTr="0058506F">
        <w:tc>
          <w:tcPr>
            <w:tcW w:w="0" w:type="auto"/>
            <w:vAlign w:val="center"/>
            <w:hideMark/>
          </w:tcPr>
          <w:p w14:paraId="2C76EDEA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t>show_inverse_matrix</w:t>
            </w:r>
            <w:proofErr w:type="spellEnd"/>
          </w:p>
        </w:tc>
        <w:tc>
          <w:tcPr>
            <w:tcW w:w="0" w:type="auto"/>
            <w:hideMark/>
          </w:tcPr>
          <w:p w14:paraId="6991E20D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отображения результатов вычисления обратной матрицы.</w:t>
            </w:r>
          </w:p>
        </w:tc>
      </w:tr>
    </w:tbl>
    <w:p w14:paraId="4CFB8A7D" w14:textId="77777777" w:rsidR="005D679C" w:rsidRPr="004C303E" w:rsidRDefault="005D679C" w:rsidP="004C303E"/>
    <w:p w14:paraId="02FB033E" w14:textId="0DDFB700" w:rsidR="00952426" w:rsidRDefault="00952426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A7C4255" w14:textId="767EACA8" w:rsidR="0052779F" w:rsidRDefault="00952426" w:rsidP="00D62C38">
      <w:pPr>
        <w:pStyle w:val="13"/>
      </w:pPr>
      <w:bookmarkStart w:id="5" w:name="_Toc148975747"/>
      <w:r>
        <w:lastRenderedPageBreak/>
        <w:t>3 Схемы алгоритма программы</w:t>
      </w:r>
      <w:bookmarkEnd w:id="5"/>
    </w:p>
    <w:p w14:paraId="74B2AF4D" w14:textId="2157EBB9" w:rsidR="00952426" w:rsidRDefault="003921EC">
      <w:pPr>
        <w:rPr>
          <w:rFonts w:ascii="Times New Roman" w:hAnsi="Times New Roman" w:cs="Times New Roman"/>
          <w:sz w:val="36"/>
          <w:szCs w:val="36"/>
        </w:rPr>
      </w:pPr>
      <w:r>
        <w:object w:dxaOrig="8985" w:dyaOrig="9690" w14:anchorId="344B630A">
          <v:shape id="_x0000_i1026" type="#_x0000_t75" style="width:449.6pt;height:484.75pt" o:ole="">
            <v:imagedata r:id="rId10" o:title=""/>
          </v:shape>
          <o:OLEObject Type="Embed" ProgID="Visio.Drawing.15" ShapeID="_x0000_i1026" DrawAspect="Content" ObjectID="_1759642450" r:id="rId11"/>
        </w:object>
      </w:r>
      <w:r>
        <w:t xml:space="preserve"> </w:t>
      </w:r>
      <w:r w:rsidR="00952426">
        <w:br w:type="page"/>
      </w:r>
    </w:p>
    <w:p w14:paraId="31183A34" w14:textId="5D91AE76" w:rsidR="00952426" w:rsidRDefault="00796F23" w:rsidP="009E5661">
      <w:pPr>
        <w:pStyle w:val="13"/>
      </w:pPr>
      <w:bookmarkStart w:id="6" w:name="_Toc148975748"/>
      <w:r>
        <w:lastRenderedPageBreak/>
        <w:t>4 Отладка программы</w:t>
      </w:r>
      <w:bookmarkEnd w:id="6"/>
    </w:p>
    <w:p w14:paraId="7D83E803" w14:textId="0D340DFB" w:rsidR="00313BFA" w:rsidRDefault="00313BFA" w:rsidP="00313BFA">
      <w:pPr>
        <w:pStyle w:val="11"/>
      </w:pPr>
      <w:r>
        <w:t>В процессе разработки программы были обнаружены синтаксические ошибки, ошибки компоновки и ошибки выполнения.</w:t>
      </w:r>
    </w:p>
    <w:p w14:paraId="210904B7" w14:textId="186D44DC" w:rsidR="00313BFA" w:rsidRDefault="00313BFA" w:rsidP="00313BFA">
      <w:pPr>
        <w:pStyle w:val="15"/>
      </w:pPr>
      <w:bookmarkStart w:id="7" w:name="_Toc148975749"/>
      <w:r>
        <w:t xml:space="preserve">4.1 </w:t>
      </w:r>
      <w:r w:rsidRPr="00313BFA">
        <w:t>Синтаксические</w:t>
      </w:r>
      <w:r>
        <w:t xml:space="preserve"> ошибки, обнаруженные в программе.</w:t>
      </w:r>
      <w:bookmarkEnd w:id="7"/>
    </w:p>
    <w:p w14:paraId="4E92E991" w14:textId="7F62CF29" w:rsidR="0084243E" w:rsidRPr="0084243E" w:rsidRDefault="0084243E" w:rsidP="0084243E">
      <w:pPr>
        <w:pStyle w:val="11"/>
      </w:pPr>
      <w:r w:rsidRPr="0084243E">
        <w:t>При компилировании программы компилятор указывал на ошибки, допущенные при кодировании, а также на их место возникновения, что значительно сократило время на устранения выявленных проблем.</w:t>
      </w:r>
    </w:p>
    <w:p w14:paraId="2A0B6C02" w14:textId="5830434E" w:rsidR="0084243E" w:rsidRPr="0084243E" w:rsidRDefault="0084243E" w:rsidP="0084243E">
      <w:pPr>
        <w:pStyle w:val="11"/>
      </w:pPr>
      <w:r w:rsidRPr="0084243E">
        <w:t xml:space="preserve">Ошибка в импорте библиотеки </w:t>
      </w:r>
      <w:proofErr w:type="spellStart"/>
      <w:r w:rsidRPr="0084243E">
        <w:t>NumPy</w:t>
      </w:r>
      <w:proofErr w:type="spellEnd"/>
      <w:r w:rsidRPr="0084243E">
        <w:t>:</w:t>
      </w:r>
    </w:p>
    <w:p w14:paraId="396FC239" w14:textId="77777777" w:rsidR="0084243E" w:rsidRPr="0084243E" w:rsidRDefault="0084243E" w:rsidP="0084243E">
      <w:pPr>
        <w:pStyle w:val="11"/>
        <w:ind w:firstLine="708"/>
        <w:rPr>
          <w:rFonts w:ascii="Consolas" w:hAnsi="Consolas"/>
          <w:sz w:val="24"/>
          <w:szCs w:val="32"/>
        </w:rPr>
      </w:pPr>
      <w:proofErr w:type="spellStart"/>
      <w:r w:rsidRPr="0084243E">
        <w:rPr>
          <w:rFonts w:ascii="Consolas" w:hAnsi="Consolas"/>
          <w:sz w:val="24"/>
          <w:szCs w:val="32"/>
        </w:rPr>
        <w:t>import</w:t>
      </w:r>
      <w:proofErr w:type="spellEnd"/>
      <w:r w:rsidRPr="0084243E">
        <w:rPr>
          <w:rFonts w:ascii="Consolas" w:hAnsi="Consolas"/>
          <w:sz w:val="24"/>
          <w:szCs w:val="32"/>
        </w:rPr>
        <w:t xml:space="preserve"> </w:t>
      </w:r>
      <w:proofErr w:type="spellStart"/>
      <w:r w:rsidRPr="0084243E">
        <w:rPr>
          <w:rFonts w:ascii="Consolas" w:hAnsi="Consolas"/>
          <w:sz w:val="24"/>
          <w:szCs w:val="32"/>
        </w:rPr>
        <w:t>numPy</w:t>
      </w:r>
      <w:proofErr w:type="spellEnd"/>
      <w:r w:rsidRPr="0084243E">
        <w:rPr>
          <w:rFonts w:ascii="Consolas" w:hAnsi="Consolas"/>
          <w:sz w:val="24"/>
          <w:szCs w:val="32"/>
        </w:rPr>
        <w:t xml:space="preserve"> </w:t>
      </w:r>
      <w:proofErr w:type="spellStart"/>
      <w:r w:rsidRPr="0084243E">
        <w:rPr>
          <w:rFonts w:ascii="Consolas" w:hAnsi="Consolas"/>
          <w:sz w:val="24"/>
          <w:szCs w:val="32"/>
        </w:rPr>
        <w:t>as</w:t>
      </w:r>
      <w:proofErr w:type="spellEnd"/>
      <w:r w:rsidRPr="0084243E">
        <w:rPr>
          <w:rFonts w:ascii="Consolas" w:hAnsi="Consolas"/>
          <w:sz w:val="24"/>
          <w:szCs w:val="32"/>
        </w:rPr>
        <w:t xml:space="preserve"> </w:t>
      </w:r>
      <w:proofErr w:type="spellStart"/>
      <w:r w:rsidRPr="0084243E">
        <w:rPr>
          <w:rFonts w:ascii="Consolas" w:hAnsi="Consolas"/>
          <w:sz w:val="24"/>
          <w:szCs w:val="32"/>
        </w:rPr>
        <w:t>np</w:t>
      </w:r>
      <w:proofErr w:type="spellEnd"/>
    </w:p>
    <w:p w14:paraId="74594929" w14:textId="0C865ADE" w:rsidR="00313BFA" w:rsidRDefault="0084243E" w:rsidP="0084243E">
      <w:pPr>
        <w:pStyle w:val="11"/>
      </w:pPr>
      <w:r w:rsidRPr="0084243E">
        <w:t xml:space="preserve">Ошибка: Название библиотеки </w:t>
      </w:r>
      <w:proofErr w:type="spellStart"/>
      <w:r w:rsidRPr="0084243E">
        <w:t>numpy</w:t>
      </w:r>
      <w:proofErr w:type="spellEnd"/>
      <w:r w:rsidRPr="0084243E">
        <w:t xml:space="preserve"> написано с большой буквы, и несоответствие регистра вызовет ошибку.</w:t>
      </w:r>
    </w:p>
    <w:p w14:paraId="1958A70E" w14:textId="77777777" w:rsidR="00B53C2F" w:rsidRDefault="00B53C2F" w:rsidP="0084243E">
      <w:pPr>
        <w:pStyle w:val="11"/>
      </w:pPr>
    </w:p>
    <w:p w14:paraId="6DDCF61B" w14:textId="77777777" w:rsidR="00B53C2F" w:rsidRPr="00B53C2F" w:rsidRDefault="00B53C2F" w:rsidP="00B53C2F">
      <w:pPr>
        <w:pStyle w:val="11"/>
      </w:pPr>
      <w:r w:rsidRPr="00B53C2F">
        <w:t xml:space="preserve">Ошибка в передаче аргумента в метод </w:t>
      </w:r>
      <w:proofErr w:type="spellStart"/>
      <w:proofErr w:type="gramStart"/>
      <w:r w:rsidRPr="00B53C2F">
        <w:t>self.create</w:t>
      </w:r>
      <w:proofErr w:type="gramEnd"/>
      <w:r w:rsidRPr="00B53C2F">
        <w:t>_matrix_window</w:t>
      </w:r>
      <w:proofErr w:type="spellEnd"/>
      <w:r w:rsidRPr="00B53C2F">
        <w:t>:</w:t>
      </w:r>
    </w:p>
    <w:p w14:paraId="1E521949" w14:textId="77777777" w:rsidR="00B53C2F" w:rsidRPr="008C179E" w:rsidRDefault="00B53C2F" w:rsidP="00B53C2F">
      <w:pPr>
        <w:pStyle w:val="11"/>
        <w:rPr>
          <w:rFonts w:ascii="Consolas" w:hAnsi="Consolas"/>
          <w:sz w:val="24"/>
          <w:szCs w:val="32"/>
          <w:lang w:val="en-US"/>
        </w:rPr>
      </w:pPr>
      <w:proofErr w:type="spellStart"/>
      <w:proofErr w:type="gramStart"/>
      <w:r w:rsidRPr="008C179E">
        <w:rPr>
          <w:rFonts w:ascii="Consolas" w:hAnsi="Consolas"/>
          <w:sz w:val="24"/>
          <w:szCs w:val="32"/>
          <w:lang w:val="en-US"/>
        </w:rPr>
        <w:t>self.create</w:t>
      </w:r>
      <w:proofErr w:type="gramEnd"/>
      <w:r w:rsidRPr="008C179E">
        <w:rPr>
          <w:rFonts w:ascii="Consolas" w:hAnsi="Consolas"/>
          <w:sz w:val="24"/>
          <w:szCs w:val="32"/>
          <w:lang w:val="en-US"/>
        </w:rPr>
        <w:t>_matrix_window</w:t>
      </w:r>
      <w:proofErr w:type="spellEnd"/>
      <w:r w:rsidRPr="008C179E">
        <w:rPr>
          <w:rFonts w:ascii="Consolas" w:hAnsi="Consolas"/>
          <w:sz w:val="24"/>
          <w:szCs w:val="32"/>
          <w:lang w:val="en-US"/>
        </w:rPr>
        <w:t>(</w:t>
      </w:r>
      <w:proofErr w:type="spellStart"/>
      <w:r w:rsidRPr="008C179E">
        <w:rPr>
          <w:rFonts w:ascii="Consolas" w:hAnsi="Consolas"/>
          <w:sz w:val="24"/>
          <w:szCs w:val="32"/>
          <w:lang w:val="en-US"/>
        </w:rPr>
        <w:t>matrix_entries</w:t>
      </w:r>
      <w:proofErr w:type="spellEnd"/>
      <w:r w:rsidRPr="008C179E">
        <w:rPr>
          <w:rFonts w:ascii="Consolas" w:hAnsi="Consolas"/>
          <w:sz w:val="24"/>
          <w:szCs w:val="32"/>
          <w:lang w:val="en-US"/>
        </w:rPr>
        <w:t>, dimension)</w:t>
      </w:r>
    </w:p>
    <w:p w14:paraId="170C2032" w14:textId="6F8A7929" w:rsidR="00B53C2F" w:rsidRPr="008C179E" w:rsidRDefault="00B53C2F" w:rsidP="00B53C2F">
      <w:pPr>
        <w:pStyle w:val="11"/>
        <w:rPr>
          <w:lang w:val="en-US"/>
        </w:rPr>
      </w:pPr>
      <w:r w:rsidRPr="00B53C2F">
        <w:t>Ошибка</w:t>
      </w:r>
      <w:r w:rsidRPr="008C179E">
        <w:rPr>
          <w:lang w:val="en-US"/>
        </w:rPr>
        <w:t xml:space="preserve">: </w:t>
      </w:r>
      <w:r w:rsidRPr="00B53C2F">
        <w:t>Метод</w:t>
      </w:r>
      <w:r w:rsidRPr="008C179E">
        <w:rPr>
          <w:lang w:val="en-US"/>
        </w:rPr>
        <w:t xml:space="preserve"> </w:t>
      </w:r>
      <w:proofErr w:type="spellStart"/>
      <w:r w:rsidRPr="008C179E">
        <w:rPr>
          <w:lang w:val="en-US"/>
        </w:rPr>
        <w:t>create_matrix_window</w:t>
      </w:r>
      <w:proofErr w:type="spellEnd"/>
      <w:r w:rsidRPr="008C179E">
        <w:rPr>
          <w:lang w:val="en-US"/>
        </w:rPr>
        <w:t xml:space="preserve"> </w:t>
      </w:r>
      <w:r w:rsidRPr="00B53C2F">
        <w:t>не</w:t>
      </w:r>
      <w:r w:rsidRPr="008C179E">
        <w:rPr>
          <w:lang w:val="en-US"/>
        </w:rPr>
        <w:t xml:space="preserve"> </w:t>
      </w:r>
      <w:r w:rsidRPr="00B53C2F">
        <w:t>ожидает</w:t>
      </w:r>
      <w:r w:rsidRPr="008C179E">
        <w:rPr>
          <w:lang w:val="en-US"/>
        </w:rPr>
        <w:t xml:space="preserve"> </w:t>
      </w:r>
      <w:r w:rsidRPr="00B53C2F">
        <w:t>аргументов</w:t>
      </w:r>
      <w:r w:rsidRPr="008C179E">
        <w:rPr>
          <w:lang w:val="en-US"/>
        </w:rPr>
        <w:t xml:space="preserve">, </w:t>
      </w:r>
      <w:r w:rsidRPr="00B53C2F">
        <w:t>но</w:t>
      </w:r>
      <w:r w:rsidRPr="008C179E">
        <w:rPr>
          <w:lang w:val="en-US"/>
        </w:rPr>
        <w:t xml:space="preserve"> </w:t>
      </w:r>
      <w:r w:rsidRPr="00B53C2F">
        <w:t>здесь</w:t>
      </w:r>
      <w:r w:rsidRPr="008C179E">
        <w:rPr>
          <w:lang w:val="en-US"/>
        </w:rPr>
        <w:t xml:space="preserve"> </w:t>
      </w:r>
      <w:r w:rsidRPr="00B53C2F">
        <w:t>передаются</w:t>
      </w:r>
      <w:r w:rsidRPr="008C179E">
        <w:rPr>
          <w:lang w:val="en-US"/>
        </w:rPr>
        <w:t xml:space="preserve"> </w:t>
      </w:r>
      <w:proofErr w:type="spellStart"/>
      <w:r w:rsidRPr="008C179E">
        <w:rPr>
          <w:lang w:val="en-US"/>
        </w:rPr>
        <w:t>matrix_entries</w:t>
      </w:r>
      <w:proofErr w:type="spellEnd"/>
      <w:r w:rsidRPr="008C179E">
        <w:rPr>
          <w:lang w:val="en-US"/>
        </w:rPr>
        <w:t xml:space="preserve"> </w:t>
      </w:r>
      <w:r w:rsidRPr="00B53C2F">
        <w:t>и</w:t>
      </w:r>
      <w:r w:rsidRPr="008C179E">
        <w:rPr>
          <w:lang w:val="en-US"/>
        </w:rPr>
        <w:t xml:space="preserve"> dimension.</w:t>
      </w:r>
    </w:p>
    <w:p w14:paraId="2E56FCBA" w14:textId="324C64A6" w:rsidR="00B53C2F" w:rsidRDefault="00B53C2F" w:rsidP="00B53C2F">
      <w:pPr>
        <w:pStyle w:val="15"/>
      </w:pPr>
      <w:bookmarkStart w:id="8" w:name="_Toc148975750"/>
      <w:r>
        <w:t xml:space="preserve">4.2 </w:t>
      </w:r>
      <w:r w:rsidRPr="00B53C2F">
        <w:t>Ошибки компоновки, обнаруженные в программе</w:t>
      </w:r>
      <w:bookmarkEnd w:id="8"/>
    </w:p>
    <w:p w14:paraId="060B2EE2" w14:textId="1584D7C9" w:rsidR="00B53C2F" w:rsidRPr="00B53C2F" w:rsidRDefault="00B53C2F" w:rsidP="00B53C2F">
      <w:pPr>
        <w:pStyle w:val="11"/>
      </w:pPr>
      <w:r w:rsidRPr="00B53C2F">
        <w:t xml:space="preserve">Ошибка </w:t>
      </w:r>
      <w:proofErr w:type="spellStart"/>
      <w:r w:rsidRPr="00B53C2F">
        <w:t>компановки</w:t>
      </w:r>
      <w:proofErr w:type="spellEnd"/>
      <w:r w:rsidRPr="00B53C2F">
        <w:t xml:space="preserve"> для кнопки </w:t>
      </w:r>
      <w:proofErr w:type="spellStart"/>
      <w:r w:rsidRPr="00B53C2F">
        <w:t>calculate_button</w:t>
      </w:r>
      <w:proofErr w:type="spellEnd"/>
      <w:r w:rsidRPr="00B53C2F">
        <w:t>:</w:t>
      </w:r>
    </w:p>
    <w:p w14:paraId="3CE5A4AB" w14:textId="77777777" w:rsidR="00B53C2F" w:rsidRPr="008C179E" w:rsidRDefault="00B53C2F" w:rsidP="00B53C2F">
      <w:pPr>
        <w:pStyle w:val="11"/>
        <w:rPr>
          <w:rFonts w:ascii="Consolas" w:hAnsi="Consolas"/>
          <w:sz w:val="24"/>
          <w:szCs w:val="32"/>
          <w:lang w:val="en-US"/>
        </w:rPr>
      </w:pPr>
      <w:proofErr w:type="spellStart"/>
      <w:r w:rsidRPr="008C179E">
        <w:rPr>
          <w:rFonts w:ascii="Consolas" w:hAnsi="Consolas"/>
          <w:sz w:val="24"/>
          <w:szCs w:val="32"/>
          <w:lang w:val="en-US"/>
        </w:rPr>
        <w:t>calculate_</w:t>
      </w:r>
      <w:proofErr w:type="gramStart"/>
      <w:r w:rsidRPr="008C179E">
        <w:rPr>
          <w:rFonts w:ascii="Consolas" w:hAnsi="Consolas"/>
          <w:sz w:val="24"/>
          <w:szCs w:val="32"/>
          <w:lang w:val="en-US"/>
        </w:rPr>
        <w:t>button.grid</w:t>
      </w:r>
      <w:proofErr w:type="spellEnd"/>
      <w:proofErr w:type="gramEnd"/>
      <w:r w:rsidRPr="008C179E">
        <w:rPr>
          <w:rFonts w:ascii="Consolas" w:hAnsi="Consolas"/>
          <w:sz w:val="24"/>
          <w:szCs w:val="32"/>
          <w:lang w:val="en-US"/>
        </w:rPr>
        <w:t xml:space="preserve">(row=dimension, </w:t>
      </w:r>
      <w:proofErr w:type="spellStart"/>
      <w:r w:rsidRPr="008C179E">
        <w:rPr>
          <w:rFonts w:ascii="Consolas" w:hAnsi="Consolas"/>
          <w:sz w:val="24"/>
          <w:szCs w:val="32"/>
          <w:lang w:val="en-US"/>
        </w:rPr>
        <w:t>columnspan</w:t>
      </w:r>
      <w:proofErr w:type="spellEnd"/>
      <w:r w:rsidRPr="008C179E">
        <w:rPr>
          <w:rFonts w:ascii="Consolas" w:hAnsi="Consolas"/>
          <w:sz w:val="24"/>
          <w:szCs w:val="32"/>
          <w:lang w:val="en-US"/>
        </w:rPr>
        <w:t xml:space="preserve">=dimension, </w:t>
      </w:r>
      <w:proofErr w:type="spellStart"/>
      <w:r w:rsidRPr="008C179E">
        <w:rPr>
          <w:rFonts w:ascii="Consolas" w:hAnsi="Consolas"/>
          <w:sz w:val="24"/>
          <w:szCs w:val="32"/>
          <w:lang w:val="en-US"/>
        </w:rPr>
        <w:t>padx</w:t>
      </w:r>
      <w:proofErr w:type="spellEnd"/>
      <w:r w:rsidRPr="008C179E">
        <w:rPr>
          <w:rFonts w:ascii="Consolas" w:hAnsi="Consolas"/>
          <w:sz w:val="24"/>
          <w:szCs w:val="32"/>
          <w:lang w:val="en-US"/>
        </w:rPr>
        <w:t xml:space="preserve">=5, </w:t>
      </w:r>
      <w:proofErr w:type="spellStart"/>
      <w:r w:rsidRPr="008C179E">
        <w:rPr>
          <w:rFonts w:ascii="Consolas" w:hAnsi="Consolas"/>
          <w:sz w:val="24"/>
          <w:szCs w:val="32"/>
          <w:lang w:val="en-US"/>
        </w:rPr>
        <w:t>pady</w:t>
      </w:r>
      <w:proofErr w:type="spellEnd"/>
      <w:r w:rsidRPr="008C179E">
        <w:rPr>
          <w:rFonts w:ascii="Consolas" w:hAnsi="Consolas"/>
          <w:sz w:val="24"/>
          <w:szCs w:val="32"/>
          <w:lang w:val="en-US"/>
        </w:rPr>
        <w:t>=10, sticky="w")</w:t>
      </w:r>
    </w:p>
    <w:p w14:paraId="3012A164" w14:textId="50EB18F9" w:rsidR="00B53C2F" w:rsidRPr="00B53C2F" w:rsidRDefault="00B53C2F" w:rsidP="00B53C2F">
      <w:pPr>
        <w:pStyle w:val="11"/>
      </w:pPr>
      <w:r w:rsidRPr="00B53C2F">
        <w:t>Ошибка</w:t>
      </w:r>
      <w:proofErr w:type="gramStart"/>
      <w:r w:rsidRPr="00B53C2F">
        <w:t>: Используется</w:t>
      </w:r>
      <w:proofErr w:type="gramEnd"/>
      <w:r w:rsidRPr="00B53C2F">
        <w:t xml:space="preserve"> </w:t>
      </w:r>
      <w:proofErr w:type="spellStart"/>
      <w:r w:rsidRPr="00B53C2F">
        <w:t>sticky</w:t>
      </w:r>
      <w:proofErr w:type="spellEnd"/>
      <w:r w:rsidRPr="00B53C2F">
        <w:t xml:space="preserve">="w", но </w:t>
      </w:r>
      <w:proofErr w:type="spellStart"/>
      <w:r w:rsidRPr="00B53C2F">
        <w:t>columnspan</w:t>
      </w:r>
      <w:proofErr w:type="spellEnd"/>
      <w:r w:rsidRPr="00B53C2F">
        <w:t xml:space="preserve"> задает ширину кнопки по всей строке.</w:t>
      </w:r>
    </w:p>
    <w:p w14:paraId="38DEC47A" w14:textId="55244D77" w:rsidR="00A44DE4" w:rsidRPr="00B53C2F" w:rsidRDefault="00A44DE4" w:rsidP="00313BFA">
      <w:pPr>
        <w:pStyle w:val="11"/>
      </w:pPr>
      <w:r w:rsidRPr="00B53C2F">
        <w:br w:type="page"/>
      </w:r>
    </w:p>
    <w:p w14:paraId="25F36688" w14:textId="7942C664" w:rsidR="00C05529" w:rsidRPr="00C05529" w:rsidRDefault="00A44DE4" w:rsidP="009E5661">
      <w:pPr>
        <w:pStyle w:val="13"/>
      </w:pPr>
      <w:bookmarkStart w:id="9" w:name="_Toc148975751"/>
      <w:r>
        <w:lastRenderedPageBreak/>
        <w:t>5 Оптимизация программы</w:t>
      </w:r>
      <w:bookmarkEnd w:id="9"/>
    </w:p>
    <w:p w14:paraId="7D090AEB" w14:textId="0FC0CBA4" w:rsidR="00C05529" w:rsidRDefault="00C05529" w:rsidP="009E5661">
      <w:pPr>
        <w:pStyle w:val="11"/>
      </w:pPr>
      <w:r w:rsidRPr="00A74EFA">
        <w:t>Оптимизация программного кода является важной частью разработки программ и приложений. Её целью является улучшение производительности, эффективности использования ресурсов и уменьшение времени выполнения программы. Причины, по которым необходимо оптимизировать свои программы, включают в себя следующее:</w:t>
      </w:r>
    </w:p>
    <w:p w14:paraId="7109BCA2" w14:textId="13A3F1D5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величение производительности: Оптимизация позволяет ускорить выполнение программы, что особенно важно для приложений с высокими требованиями к скорости.</w:t>
      </w:r>
    </w:p>
    <w:p w14:paraId="2FFCA6CE" w14:textId="2C9DA5C2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Экономия ресурсов: Оптимизация может сократить использование оперативной памяти и процессорных ресурсов, что актуально для мобильных устройств и серверных приложений.</w:t>
      </w:r>
    </w:p>
    <w:p w14:paraId="012BBBBA" w14:textId="36ECBCA6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меньшение нагрузки на сеть и хранилища: Оптимизация может сократить объём передаваемых данных по сети и уменьшить нагрузку на базы данных и хранилища.</w:t>
      </w:r>
    </w:p>
    <w:p w14:paraId="39252AF9" w14:textId="330DF67C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величение отзывчивости интерфейса</w:t>
      </w:r>
      <w:proofErr w:type="gramStart"/>
      <w:r>
        <w:t>: Для</w:t>
      </w:r>
      <w:proofErr w:type="gramEnd"/>
      <w:r>
        <w:t xml:space="preserve"> приложений с графическим интерфейсом оптимизация может сделать интерфейс более отзывчивым и приятным для пользователя.</w:t>
      </w:r>
    </w:p>
    <w:p w14:paraId="1D21E2DF" w14:textId="39B5C625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Эффективное использование энергии</w:t>
      </w:r>
      <w:proofErr w:type="gramStart"/>
      <w:r>
        <w:t>: Для</w:t>
      </w:r>
      <w:proofErr w:type="gramEnd"/>
      <w:r>
        <w:t xml:space="preserve"> мобильных устройств и ноутбуков оптимизация может увеличить время автономной работы за счёт уменьшения нагрузки на процессор.</w:t>
      </w:r>
    </w:p>
    <w:p w14:paraId="54F9C2E2" w14:textId="53A8551E" w:rsidR="00C05529" w:rsidRDefault="00C05529" w:rsidP="00277F2B">
      <w:pPr>
        <w:pStyle w:val="11"/>
      </w:pPr>
      <w:r>
        <w:t xml:space="preserve">В </w:t>
      </w:r>
      <w:r w:rsidR="00A74EFA">
        <w:t>н</w:t>
      </w:r>
      <w:r>
        <w:t>ашем проекте были приняты следующие методы оптимизации:</w:t>
      </w:r>
    </w:p>
    <w:p w14:paraId="4595517D" w14:textId="6D2B74C0" w:rsidR="00C05529" w:rsidRDefault="00C05529" w:rsidP="00B82AED">
      <w:pPr>
        <w:pStyle w:val="11"/>
        <w:numPr>
          <w:ilvl w:val="0"/>
          <w:numId w:val="8"/>
        </w:numPr>
        <w:ind w:left="0" w:firstLine="851"/>
      </w:pPr>
      <w:r>
        <w:t xml:space="preserve">Разделение на функции и классы: Код был разделен на функции и классы, что улучшает читаемость, обслуживаемость и </w:t>
      </w:r>
      <w:proofErr w:type="spellStart"/>
      <w:r>
        <w:t>переиспользуемость</w:t>
      </w:r>
      <w:proofErr w:type="spellEnd"/>
      <w:r>
        <w:t xml:space="preserve"> кода.</w:t>
      </w:r>
    </w:p>
    <w:p w14:paraId="74217E22" w14:textId="2AE95DC9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 xml:space="preserve">Использование библиотек: Вы использовали библиотеку </w:t>
      </w:r>
      <w:proofErr w:type="spellStart"/>
      <w:r>
        <w:t>NumPy</w:t>
      </w:r>
      <w:proofErr w:type="spellEnd"/>
      <w:r>
        <w:t xml:space="preserve"> для выполнения математических операций, что улучшает производительность при работе с матрицами.</w:t>
      </w:r>
    </w:p>
    <w:p w14:paraId="0AAADE82" w14:textId="55BFA9BB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lastRenderedPageBreak/>
        <w:t>Проверки ввода: Вы добавили проверки ввода данных пользователем, что помогает предотвратить ошибки и улучшить интерактивность приложения.</w:t>
      </w:r>
    </w:p>
    <w:p w14:paraId="626D8993" w14:textId="34DF503D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Локализация текстов: Тексты в приложении были локализованы, что облегчает адаптацию программы для разных языков.</w:t>
      </w:r>
    </w:p>
    <w:p w14:paraId="015BC98E" w14:textId="7615FDD0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Использование объектно-ориентированного подхода: Вы создали класс `</w:t>
      </w:r>
      <w:proofErr w:type="spellStart"/>
      <w:r>
        <w:t>MatrixCalculator</w:t>
      </w:r>
      <w:proofErr w:type="spellEnd"/>
      <w:r>
        <w:t>`, что помогло упорядочить код и логику программы.</w:t>
      </w:r>
    </w:p>
    <w:p w14:paraId="49F77BD3" w14:textId="44B7039B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Управление окнами: Программа управляет окнами таким образом, чтобы не создавать более одного окна для ввода матрицы и поднимать его на передний план, если оно уже существует.</w:t>
      </w:r>
    </w:p>
    <w:p w14:paraId="0C14A9E8" w14:textId="3C1232A4" w:rsidR="00A74EFA" w:rsidRDefault="00C05529" w:rsidP="00B82AED">
      <w:pPr>
        <w:pStyle w:val="11"/>
        <w:numPr>
          <w:ilvl w:val="0"/>
          <w:numId w:val="8"/>
        </w:numPr>
        <w:ind w:left="0" w:firstLine="840"/>
      </w:pPr>
      <w:r>
        <w:t>Оптимизация проверки ввода: Добавлена оптимизация в проверке ввода, чтобы не позволять вводить более одного нуля перед запятой.</w:t>
      </w:r>
    </w:p>
    <w:p w14:paraId="366E4C03" w14:textId="58390DB5" w:rsidR="00C05529" w:rsidRDefault="00C05529" w:rsidP="00375D43">
      <w:pPr>
        <w:pStyle w:val="11"/>
      </w:pPr>
      <w:r>
        <w:t>Оптимизация куска кода, связанного с проверкой ввода данных, позволяет предотвратить ввод некорректных данных и улучшить пользовательский опыт. Она также снижает вероятность возникновения ошибок в программе. Плюсы оптимизации этого куска кода:</w:t>
      </w:r>
    </w:p>
    <w:p w14:paraId="4702C422" w14:textId="3E77D194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Повышение точности: Предотвращение ввода некорректных данных гарантирует более точные результаты.</w:t>
      </w:r>
    </w:p>
    <w:p w14:paraId="2253B840" w14:textId="6C85CAB3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Улучшенная интерактивность: Пользователи получают более информативные сообщения об ошибках и ограничениях, что помогает им лучше понимать, что требуется для корректного ввода.</w:t>
      </w:r>
    </w:p>
    <w:p w14:paraId="4F746157" w14:textId="63BE1F6C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Более надежное приложение</w:t>
      </w:r>
      <w:proofErr w:type="gramStart"/>
      <w:r>
        <w:t>: За</w:t>
      </w:r>
      <w:proofErr w:type="gramEnd"/>
      <w:r>
        <w:t xml:space="preserve"> счет оптимизации кода, связанного с проверкой ввода, вероятность возникновения ошибок и сбоев в работе программы снижается.</w:t>
      </w:r>
    </w:p>
    <w:p w14:paraId="3BC242F0" w14:textId="0662364F" w:rsidR="006E4A30" w:rsidRDefault="00A74EFA" w:rsidP="00B82AED">
      <w:pPr>
        <w:pStyle w:val="11"/>
        <w:numPr>
          <w:ilvl w:val="0"/>
          <w:numId w:val="9"/>
        </w:numPr>
        <w:ind w:left="0" w:firstLine="851"/>
      </w:pPr>
      <w:r w:rsidRPr="00A74EFA">
        <w:t>Повышенная удовлетворенность пользователей: Четкие ограничения и сообщения об ошибках помогают пользователям легче использовать программу и избегать нежелательных ситуаций.</w:t>
      </w:r>
    </w:p>
    <w:p w14:paraId="0A1E99F0" w14:textId="4D06E990" w:rsidR="00AB4F6D" w:rsidRDefault="00AB4F6D" w:rsidP="0047494C">
      <w:pPr>
        <w:pStyle w:val="11"/>
      </w:pPr>
      <w:r>
        <w:t xml:space="preserve">Программа, разрабатываемая в рамках курсового проекта, была оптимизирована как по памяти, так и по времени. Для оптимизации по памяти программа была разделена на модули и организованна таким образом, чтобы </w:t>
      </w:r>
      <w:r>
        <w:lastRenderedPageBreak/>
        <w:t>исключалось дублирование исходных данных и структурных типов.</w:t>
      </w:r>
      <w:r w:rsidR="009701DB" w:rsidRPr="009701DB">
        <w:t xml:space="preserve"> </w:t>
      </w:r>
      <w:r>
        <w:t>Соответствующие фрагменты программы приведены ниже</w:t>
      </w:r>
      <w:r w:rsidRPr="00F45976">
        <w:t>:</w:t>
      </w:r>
    </w:p>
    <w:p w14:paraId="1D3B2AC2" w14:textId="163818A8" w:rsidR="009701DB" w:rsidRDefault="009701DB" w:rsidP="0047494C">
      <w:pPr>
        <w:pStyle w:val="11"/>
      </w:pPr>
      <w:r>
        <w:t>На рисунке 5.1 представлен фрагмент кода до оптимизации (слева) и после оптимизации (справа). Таким образом был исключен ввод</w:t>
      </w:r>
      <w:r w:rsidR="005C2C07">
        <w:t xml:space="preserve"> пользователем в процессе выбора размерности матрицы. Также в код была добавлена проверка при вводе значений в матрицу.</w:t>
      </w:r>
    </w:p>
    <w:p w14:paraId="6C0AA7FD" w14:textId="3415AB6C" w:rsidR="009701DB" w:rsidRDefault="009701DB" w:rsidP="009701DB">
      <w:pPr>
        <w:jc w:val="center"/>
      </w:pPr>
      <w:r>
        <w:rPr>
          <w:noProof/>
        </w:rPr>
        <w:drawing>
          <wp:inline distT="0" distB="0" distL="0" distR="0" wp14:anchorId="07B00262" wp14:editId="45539F5E">
            <wp:extent cx="5940425" cy="1550035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BEBA8EAE-BF5A-486C-A8C5-ECC9F3942E4B}">
                          <a14:imgProps xmlns:a14="http://schemas.microsoft.com/office/drawing/2010/main">
                            <a14:imgLayer r:embed="rId13">
                              <a14:imgEffect>
                                <a14:sharpenSoften amount="25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50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A9EDAF" w14:textId="6BD41B81" w:rsidR="009701DB" w:rsidRDefault="009701DB" w:rsidP="0047494C">
      <w:pPr>
        <w:pStyle w:val="11"/>
        <w:ind w:firstLine="0"/>
        <w:jc w:val="center"/>
      </w:pPr>
      <w:r>
        <w:t>Рисунок 5.1 – Оптимизация кода</w:t>
      </w:r>
    </w:p>
    <w:p w14:paraId="43300485" w14:textId="1C3FE475" w:rsidR="005C2C07" w:rsidRPr="00380BD0" w:rsidRDefault="00177ABA" w:rsidP="0047494C">
      <w:pPr>
        <w:pStyle w:val="11"/>
      </w:pPr>
      <w:r>
        <w:t xml:space="preserve">На </w:t>
      </w:r>
      <w:r w:rsidR="00380BD0">
        <w:t>рисунках 5.2-5.5 представлены изменения кода для достижения наиболее красивого и удобно интерфейса. За отрисовку интерфейса была взята библиотека «</w:t>
      </w:r>
      <w:r w:rsidR="00380BD0">
        <w:rPr>
          <w:lang w:val="en-US"/>
        </w:rPr>
        <w:t>CustomTkinter</w:t>
      </w:r>
      <w:r w:rsidR="00380BD0">
        <w:t>».</w:t>
      </w:r>
    </w:p>
    <w:p w14:paraId="00CA2542" w14:textId="380A3D8D" w:rsidR="00AB4F6D" w:rsidRDefault="005C2C07" w:rsidP="005C2C07">
      <w:pPr>
        <w:jc w:val="center"/>
      </w:pPr>
      <w:r>
        <w:rPr>
          <w:noProof/>
        </w:rPr>
        <w:drawing>
          <wp:inline distT="0" distB="0" distL="0" distR="0" wp14:anchorId="14031651" wp14:editId="38157F6B">
            <wp:extent cx="5940425" cy="2731135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BEBA8EAE-BF5A-486C-A8C5-ECC9F3942E4B}">
                          <a14:imgProps xmlns:a14="http://schemas.microsoft.com/office/drawing/2010/main">
                            <a14:imgLayer r:embed="rId15">
                              <a14:imgEffect>
                                <a14:sharpenSoften amount="25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31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070820" w14:textId="697E17ED" w:rsidR="00177ABA" w:rsidRDefault="00177ABA" w:rsidP="0047494C">
      <w:pPr>
        <w:pStyle w:val="11"/>
        <w:ind w:firstLine="0"/>
        <w:jc w:val="center"/>
      </w:pPr>
      <w:r>
        <w:t>Рисунок 5.2 – Оптимизация интерфейса программы</w:t>
      </w:r>
    </w:p>
    <w:p w14:paraId="7BE82602" w14:textId="77777777" w:rsidR="00177ABA" w:rsidRPr="00AB4F6D" w:rsidRDefault="00177ABA" w:rsidP="005C2C07">
      <w:pPr>
        <w:jc w:val="center"/>
      </w:pPr>
    </w:p>
    <w:p w14:paraId="338F6423" w14:textId="65B20F81" w:rsidR="006E4A30" w:rsidRDefault="006E4A30">
      <w:r>
        <w:br w:type="page"/>
      </w:r>
      <w:r w:rsidR="005C2C07">
        <w:rPr>
          <w:noProof/>
        </w:rPr>
        <w:lastRenderedPageBreak/>
        <w:drawing>
          <wp:inline distT="0" distB="0" distL="0" distR="0" wp14:anchorId="27E078DF" wp14:editId="67124612">
            <wp:extent cx="5940425" cy="2687320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BEBA8EAE-BF5A-486C-A8C5-ECC9F3942E4B}">
                          <a14:imgProps xmlns:a14="http://schemas.microsoft.com/office/drawing/2010/main">
                            <a14:imgLayer r:embed="rId17">
                              <a14:imgEffect>
                                <a14:sharpenSoften amount="25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8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09A333" w14:textId="6377F46A" w:rsidR="00177ABA" w:rsidRDefault="00177ABA" w:rsidP="0047494C">
      <w:pPr>
        <w:pStyle w:val="11"/>
        <w:ind w:firstLine="0"/>
        <w:jc w:val="center"/>
      </w:pPr>
      <w:r>
        <w:t>Рисунок 5.3 – Оптимизация интерфейса программы</w:t>
      </w:r>
    </w:p>
    <w:p w14:paraId="3E962B72" w14:textId="44DE65D0" w:rsidR="005C2C07" w:rsidRDefault="005C2C07">
      <w:pPr>
        <w:rPr>
          <w:rFonts w:ascii="Times New Roman" w:hAnsi="Times New Roman" w:cs="Times New Roman"/>
          <w:sz w:val="28"/>
          <w:szCs w:val="36"/>
        </w:rPr>
      </w:pPr>
      <w:r>
        <w:rPr>
          <w:noProof/>
        </w:rPr>
        <w:drawing>
          <wp:inline distT="0" distB="0" distL="0" distR="0" wp14:anchorId="25BFFC65" wp14:editId="67C61C69">
            <wp:extent cx="5940425" cy="2592070"/>
            <wp:effectExtent l="0" t="0" r="317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BEBA8EAE-BF5A-486C-A8C5-ECC9F3942E4B}">
                          <a14:imgProps xmlns:a14="http://schemas.microsoft.com/office/drawing/2010/main">
                            <a14:imgLayer r:embed="rId19">
                              <a14:imgEffect>
                                <a14:sharpenSoften amount="25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92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F4B32F" w14:textId="3BB72CAF" w:rsidR="00177ABA" w:rsidRDefault="00177ABA" w:rsidP="0047494C">
      <w:pPr>
        <w:pStyle w:val="11"/>
        <w:ind w:firstLine="0"/>
        <w:jc w:val="center"/>
      </w:pPr>
      <w:r>
        <w:t>Рисунок 5.4 – Оптимизация интерфейса программы</w:t>
      </w:r>
    </w:p>
    <w:p w14:paraId="15C497BD" w14:textId="2ADC7CEC" w:rsidR="005C2C07" w:rsidRDefault="005C2C07">
      <w:pPr>
        <w:rPr>
          <w:rFonts w:ascii="Times New Roman" w:hAnsi="Times New Roman" w:cs="Times New Roman"/>
          <w:sz w:val="28"/>
          <w:szCs w:val="36"/>
        </w:rPr>
      </w:pPr>
      <w:r>
        <w:rPr>
          <w:noProof/>
        </w:rPr>
        <w:drawing>
          <wp:inline distT="0" distB="0" distL="0" distR="0" wp14:anchorId="11C89445" wp14:editId="1F8FD466">
            <wp:extent cx="5940425" cy="323215"/>
            <wp:effectExtent l="0" t="0" r="3175" b="63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BEBA8EAE-BF5A-486C-A8C5-ECC9F3942E4B}">
                          <a14:imgProps xmlns:a14="http://schemas.microsoft.com/office/drawing/2010/main">
                            <a14:imgLayer r:embed="rId21">
                              <a14:imgEffect>
                                <a14:sharpenSoften amount="25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3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13962" w14:textId="02B7E230" w:rsidR="00177ABA" w:rsidRDefault="00177ABA" w:rsidP="0047494C">
      <w:pPr>
        <w:pStyle w:val="11"/>
        <w:ind w:firstLine="0"/>
        <w:jc w:val="center"/>
      </w:pPr>
      <w:r>
        <w:t>Рисунок 5.5 – Оптимизация интерфейса программы</w:t>
      </w:r>
    </w:p>
    <w:p w14:paraId="680EC216" w14:textId="77777777" w:rsidR="00177ABA" w:rsidRDefault="00177ABA">
      <w:pPr>
        <w:rPr>
          <w:rFonts w:ascii="Times New Roman" w:hAnsi="Times New Roman" w:cs="Times New Roman"/>
          <w:sz w:val="36"/>
          <w:szCs w:val="36"/>
        </w:rPr>
      </w:pPr>
      <w:r>
        <w:br w:type="page"/>
      </w:r>
    </w:p>
    <w:p w14:paraId="57E540EE" w14:textId="636D02BC" w:rsidR="00A44DE4" w:rsidRDefault="006E4A30" w:rsidP="003A45EE">
      <w:pPr>
        <w:pStyle w:val="13"/>
      </w:pPr>
      <w:bookmarkStart w:id="10" w:name="_Toc148975752"/>
      <w:r>
        <w:lastRenderedPageBreak/>
        <w:t>6 Тестирование программы</w:t>
      </w:r>
      <w:bookmarkEnd w:id="10"/>
    </w:p>
    <w:p w14:paraId="6BB5EA31" w14:textId="77777777" w:rsidR="006E4A30" w:rsidRDefault="006E4A30" w:rsidP="003A45EE">
      <w:pPr>
        <w:pStyle w:val="11"/>
      </w:pPr>
      <w:r>
        <w:t xml:space="preserve">Тестирование – это набор процедур и действий, предназначенных для демонстрации правильности работы программы </w:t>
      </w:r>
      <w:r w:rsidRPr="008378C8">
        <w:rPr>
          <w:color w:val="000000" w:themeColor="text1"/>
        </w:rPr>
        <w:t>в заданных режимах и внешних условиях</w:t>
      </w:r>
      <w:r>
        <w:t>. Цель тестирования – выявить наличие ошибок или убедительно продемонстрировать их отсутствие.</w:t>
      </w:r>
    </w:p>
    <w:p w14:paraId="3CE64C24" w14:textId="77777777" w:rsidR="006E4A30" w:rsidRDefault="006E4A30" w:rsidP="003A45EE">
      <w:pPr>
        <w:pStyle w:val="11"/>
      </w:pPr>
      <w:r>
        <w:t>Процесс тестирования проходит в три этапа:</w:t>
      </w:r>
    </w:p>
    <w:p w14:paraId="6A03E21C" w14:textId="7E387585" w:rsidR="006E4A30" w:rsidRPr="00E71B9D" w:rsidRDefault="00B64A00" w:rsidP="00B82AED">
      <w:pPr>
        <w:pStyle w:val="11"/>
        <w:numPr>
          <w:ilvl w:val="0"/>
          <w:numId w:val="10"/>
        </w:numPr>
      </w:pPr>
      <w:r>
        <w:t>П</w:t>
      </w:r>
      <w:r w:rsidR="006E4A30">
        <w:t>роверка поведения программы в нормальных условиях</w:t>
      </w:r>
      <w:r>
        <w:t>.</w:t>
      </w:r>
    </w:p>
    <w:p w14:paraId="32062EA1" w14:textId="6C6DDB14" w:rsidR="006E4A30" w:rsidRPr="00E71B9D" w:rsidRDefault="00B64A00" w:rsidP="00B82AED">
      <w:pPr>
        <w:pStyle w:val="11"/>
        <w:numPr>
          <w:ilvl w:val="0"/>
          <w:numId w:val="10"/>
        </w:numPr>
      </w:pPr>
      <w:r>
        <w:t>Проверка поведения программы в экстремальных условиях.</w:t>
      </w:r>
    </w:p>
    <w:p w14:paraId="3237A3E4" w14:textId="70BE4E84" w:rsidR="006E4A30" w:rsidRDefault="00B64A00" w:rsidP="00B82AED">
      <w:pPr>
        <w:pStyle w:val="11"/>
        <w:numPr>
          <w:ilvl w:val="0"/>
          <w:numId w:val="10"/>
        </w:numPr>
      </w:pPr>
      <w:r>
        <w:t xml:space="preserve">Проверка поведения программы в исключительных </w:t>
      </w:r>
      <w:r w:rsidR="006E4A30">
        <w:t>ситуациях</w:t>
      </w:r>
      <w:r>
        <w:t>.</w:t>
      </w:r>
    </w:p>
    <w:p w14:paraId="1B972DA8" w14:textId="3ADE7356" w:rsidR="006E4A30" w:rsidRDefault="006E4A30" w:rsidP="003A45EE">
      <w:pPr>
        <w:pStyle w:val="11"/>
      </w:pPr>
      <w:r>
        <w:t>Каждый из этапов предполагает задание определенного, характерного для данного этапа набора входных данных.</w:t>
      </w:r>
    </w:p>
    <w:p w14:paraId="02FB7879" w14:textId="0318BEDC" w:rsidR="001E292F" w:rsidRPr="003A45EE" w:rsidRDefault="001E292F" w:rsidP="00502C97">
      <w:pPr>
        <w:pStyle w:val="15"/>
      </w:pPr>
      <w:bookmarkStart w:id="11" w:name="_Toc148975753"/>
      <w:r>
        <w:t>6.1 Тестирование в нормальных условиях</w:t>
      </w:r>
      <w:bookmarkEnd w:id="11"/>
    </w:p>
    <w:p w14:paraId="52DFB043" w14:textId="36FC0342" w:rsidR="001E292F" w:rsidRDefault="001E292F" w:rsidP="003A45EE">
      <w:pPr>
        <w:pStyle w:val="11"/>
      </w:pPr>
      <w:r>
        <w:t>Для тестирования программы в нормальных условиях достаточно сформировать стартовые значения, при которых подразумевается безотказное выполнение программы. На рисунках 6.1, 6.2</w:t>
      </w:r>
      <w:r w:rsidRPr="006B5D68">
        <w:t>,</w:t>
      </w:r>
      <w:r>
        <w:t xml:space="preserve"> 6.3 продемонстрировано тестирование в нормальных условиях.</w:t>
      </w:r>
    </w:p>
    <w:p w14:paraId="058BFBB7" w14:textId="69F659D9" w:rsidR="00484005" w:rsidRDefault="00484005" w:rsidP="003A45EE">
      <w:pPr>
        <w:jc w:val="center"/>
      </w:pPr>
      <w:r>
        <w:rPr>
          <w:noProof/>
        </w:rPr>
        <w:drawing>
          <wp:inline distT="0" distB="0" distL="0" distR="0" wp14:anchorId="77A08876" wp14:editId="64A01B0A">
            <wp:extent cx="5114925" cy="8572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1B8C5" w14:textId="4F48CDDC" w:rsidR="00484005" w:rsidRDefault="00484005" w:rsidP="003A45EE">
      <w:pPr>
        <w:pStyle w:val="11"/>
        <w:ind w:firstLine="0"/>
        <w:jc w:val="center"/>
      </w:pPr>
      <w:r>
        <w:t>Рисунок 6.1 – Выбор размерности матрицы</w:t>
      </w:r>
    </w:p>
    <w:p w14:paraId="370E546D" w14:textId="63525F87" w:rsidR="00484005" w:rsidRDefault="00484005" w:rsidP="00484005">
      <w:pPr>
        <w:jc w:val="center"/>
      </w:pPr>
      <w:r>
        <w:rPr>
          <w:noProof/>
        </w:rPr>
        <w:drawing>
          <wp:inline distT="0" distB="0" distL="0" distR="0" wp14:anchorId="6A279CFA" wp14:editId="0CBE01FC">
            <wp:extent cx="1971675" cy="14859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9C4B86" w14:textId="0B050551" w:rsidR="00484005" w:rsidRDefault="00484005" w:rsidP="003A45EE">
      <w:pPr>
        <w:pStyle w:val="11"/>
        <w:ind w:firstLine="0"/>
        <w:jc w:val="center"/>
      </w:pPr>
      <w:r>
        <w:t>Рисунок 6.2 – Заполнение матрицы значениями</w:t>
      </w:r>
    </w:p>
    <w:p w14:paraId="5AA9AEB8" w14:textId="36703F3D" w:rsidR="00484005" w:rsidRDefault="00484005" w:rsidP="00484005">
      <w:pPr>
        <w:jc w:val="center"/>
      </w:pPr>
      <w:r>
        <w:rPr>
          <w:noProof/>
        </w:rPr>
        <w:lastRenderedPageBreak/>
        <w:drawing>
          <wp:inline distT="0" distB="0" distL="0" distR="0" wp14:anchorId="0B36D4A4" wp14:editId="51884403">
            <wp:extent cx="1162050" cy="10287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16205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48D1D3" w14:textId="39300A5E" w:rsidR="00484005" w:rsidRDefault="00484005" w:rsidP="003A45EE">
      <w:pPr>
        <w:pStyle w:val="11"/>
        <w:ind w:firstLine="0"/>
        <w:jc w:val="center"/>
      </w:pPr>
      <w:r>
        <w:t>Рисунок 6.3 – Обратная матрица</w:t>
      </w:r>
    </w:p>
    <w:p w14:paraId="10E8CFB8" w14:textId="77777777" w:rsidR="00484005" w:rsidRPr="00851ABC" w:rsidRDefault="00484005" w:rsidP="003A45EE">
      <w:pPr>
        <w:pStyle w:val="11"/>
        <w:rPr>
          <w:b/>
        </w:rPr>
      </w:pPr>
      <w:r w:rsidRPr="00851ABC">
        <w:rPr>
          <w:b/>
        </w:rPr>
        <w:t>Ручной</w:t>
      </w:r>
      <w:r>
        <w:rPr>
          <w:b/>
        </w:rPr>
        <w:t xml:space="preserve"> расчет </w:t>
      </w:r>
      <w:r>
        <w:t>к результатам, отображенным на рисунке 6.3</w:t>
      </w:r>
      <w:r w:rsidRPr="00EC4322">
        <w:t>:</w:t>
      </w:r>
    </w:p>
    <w:p w14:paraId="25CBB3C2" w14:textId="77777777" w:rsidR="00484005" w:rsidRDefault="00484005" w:rsidP="003A45EE">
      <w:pPr>
        <w:pStyle w:val="11"/>
      </w:pPr>
      <w:r>
        <w:t>Запишем систему в виде:</w:t>
      </w:r>
    </w:p>
    <w:p w14:paraId="550AEF92" w14:textId="09A0DE0D" w:rsidR="00484005" w:rsidRPr="00FA1349" w:rsidRDefault="005254C0" w:rsidP="00484005">
      <w:pPr>
        <w:rPr>
          <w:rFonts w:eastAsiaTheme="minorEastAsia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4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4C19A2A3" w14:textId="77777777" w:rsidR="00484005" w:rsidRDefault="00484005" w:rsidP="00484005">
      <w:pPr>
        <w:pStyle w:val="pStyle"/>
      </w:pPr>
      <w:r>
        <w:t>Последовательно будем выбирать разрешающий элемент РЭ, который лежит на главной диагонали матрицы.</w:t>
      </w:r>
    </w:p>
    <w:p w14:paraId="0E81210F" w14:textId="77777777" w:rsidR="00484005" w:rsidRDefault="00484005" w:rsidP="00484005">
      <w:pPr>
        <w:pStyle w:val="pStyle"/>
      </w:pPr>
      <w:r>
        <w:t>Разрешающий элемент равен 2. На месте разрешающего элемента получаем 1, а в самом столбце записываем нули. Все остальные элементы матрицы, включая элементы столбца B, определяются по правилу прямоугольника. Для этого выбираем четыре числа, которые расположены в вершинах прямоугольника и всегда включают разрешающий элемент РЭ.</w:t>
      </w:r>
    </w:p>
    <w:p w14:paraId="0ADDE7C3" w14:textId="77777777" w:rsidR="00484005" w:rsidRDefault="00484005" w:rsidP="00484005">
      <w:pPr>
        <w:pStyle w:val="pStyle"/>
      </w:pPr>
      <w:r>
        <w:t>НЭ = СЭ - (А∙В)/РЭ</w:t>
      </w:r>
    </w:p>
    <w:p w14:paraId="7E10D6DD" w14:textId="7C59E2A8" w:rsidR="00484005" w:rsidRDefault="00484005" w:rsidP="00484005">
      <w:pPr>
        <w:pStyle w:val="pStyle"/>
      </w:pPr>
      <w:r>
        <w:t xml:space="preserve">РЭ - разрешающий элемент (2), </w:t>
      </w:r>
      <w:r w:rsidR="00FB69F6">
        <w:rPr>
          <w:lang w:val="en-US"/>
        </w:rPr>
        <w:t>A</w:t>
      </w:r>
      <w:r>
        <w:t xml:space="preserve"> и В - элементы матрицы, образующие прямоугольник с элементами СТЭ и РЭ.</w:t>
      </w:r>
    </w:p>
    <w:p w14:paraId="0952A42C" w14:textId="1E82CFC0" w:rsidR="00E00159" w:rsidRDefault="00484005" w:rsidP="00E00159">
      <w:pPr>
        <w:pStyle w:val="pStyle"/>
      </w:pPr>
      <w:r>
        <w:t>Представим расчет каждого элемента в виде таблицы:</w:t>
      </w:r>
    </w:p>
    <w:tbl>
      <w:tblPr>
        <w:tblStyle w:val="myOwnTableStyle"/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73"/>
        <w:gridCol w:w="1882"/>
        <w:gridCol w:w="1882"/>
        <w:gridCol w:w="1673"/>
      </w:tblGrid>
      <w:tr w:rsidR="00484005" w14:paraId="31025E3B" w14:textId="77777777" w:rsidTr="00E00159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64CCED20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4B1D6F8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590A29D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8BB358E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4</w:t>
            </w:r>
          </w:p>
        </w:tc>
      </w:tr>
      <w:tr w:rsidR="00484005" w14:paraId="39907D28" w14:textId="77777777" w:rsidTr="00E00159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42E5C883" w14:textId="77777777" w:rsidR="00484005" w:rsidRDefault="00484005" w:rsidP="00E00159">
            <w:pPr>
              <w:jc w:val="center"/>
            </w:pPr>
            <w:r>
              <w:t>2 / 2 =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44A2395" w14:textId="77777777" w:rsidR="00484005" w:rsidRDefault="00484005" w:rsidP="00E00159">
            <w:pPr>
              <w:jc w:val="center"/>
            </w:pPr>
            <w:r>
              <w:t>3 / 2 = 1.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B43C460" w14:textId="77777777" w:rsidR="00484005" w:rsidRDefault="00484005" w:rsidP="00E00159">
            <w:pPr>
              <w:jc w:val="center"/>
            </w:pPr>
            <w:r>
              <w:t>1 / 2 = 0.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1D16805" w14:textId="77777777" w:rsidR="00484005" w:rsidRDefault="00484005" w:rsidP="00E00159">
            <w:pPr>
              <w:jc w:val="center"/>
            </w:pPr>
            <w:r>
              <w:t>0 / 2 = 0</w:t>
            </w:r>
          </w:p>
        </w:tc>
      </w:tr>
      <w:tr w:rsidR="00484005" w14:paraId="0287A834" w14:textId="77777777" w:rsidTr="00E00159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771E2C3D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4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2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5B940FA7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-1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5A295E4C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-2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00136148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0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1</m:t>
                </m:r>
              </m:oMath>
            </m:oMathPara>
          </w:p>
        </w:tc>
      </w:tr>
    </w:tbl>
    <w:p w14:paraId="294C8A57" w14:textId="77777777" w:rsidR="00484005" w:rsidRDefault="00484005" w:rsidP="00484005">
      <w:pPr>
        <w:pStyle w:val="pStyle"/>
      </w:pPr>
    </w:p>
    <w:p w14:paraId="2EDF3F4C" w14:textId="54062B49" w:rsidR="00484005" w:rsidRPr="00897B7A" w:rsidRDefault="005254C0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458C10DD" w14:textId="77777777" w:rsidR="00484005" w:rsidRDefault="00484005" w:rsidP="00484005">
      <w:pPr>
        <w:pStyle w:val="pStyle"/>
      </w:pPr>
      <w:r>
        <w:t xml:space="preserve">Разрешающий элемент равен -1. На месте разрешающего элемента получаем 1, а в самом столбце записываем нули. Все остальные элементы матрицы, включая элементы столбца B, определяются по правилу </w:t>
      </w:r>
      <w:r>
        <w:lastRenderedPageBreak/>
        <w:t>прямоугольника. Для этого выбираем четыре числа, которые расположены в вершинах прямоугольника и всегда включают разрешающий элемент РЭ.</w:t>
      </w:r>
    </w:p>
    <w:p w14:paraId="296FC85A" w14:textId="77777777" w:rsidR="00484005" w:rsidRDefault="00484005" w:rsidP="00484005">
      <w:pPr>
        <w:pStyle w:val="pStyle"/>
      </w:pPr>
      <w:r>
        <w:t>Представим расчет каждого элемента в виде таблицы:</w:t>
      </w:r>
    </w:p>
    <w:tbl>
      <w:tblPr>
        <w:tblStyle w:val="myOwnTableStyle"/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5"/>
        <w:gridCol w:w="2307"/>
        <w:gridCol w:w="2728"/>
        <w:gridCol w:w="2098"/>
      </w:tblGrid>
      <w:tr w:rsidR="00484005" w14:paraId="4FC28380" w14:textId="77777777" w:rsidTr="00702515">
        <w:trPr>
          <w:jc w:val="center"/>
        </w:trPr>
        <w:tc>
          <w:tcPr>
            <w:tcW w:w="0" w:type="auto"/>
            <w:vAlign w:val="center"/>
          </w:tcPr>
          <w:p w14:paraId="4065E4E9" w14:textId="77777777" w:rsidR="00484005" w:rsidRDefault="00484005" w:rsidP="00702515">
            <w:pPr>
              <w:jc w:val="center"/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0" w:type="auto"/>
            <w:vAlign w:val="center"/>
          </w:tcPr>
          <w:p w14:paraId="200B8BAC" w14:textId="77777777" w:rsidR="00484005" w:rsidRDefault="00484005" w:rsidP="00702515">
            <w:pPr>
              <w:jc w:val="center"/>
            </w:pPr>
            <w:r>
              <w:t>x</w:t>
            </w:r>
            <w:r>
              <w:rPr>
                <w:vertAlign w:val="subscript"/>
              </w:rPr>
              <w:t>2</w:t>
            </w:r>
          </w:p>
        </w:tc>
        <w:tc>
          <w:tcPr>
            <w:tcW w:w="0" w:type="auto"/>
            <w:vAlign w:val="center"/>
          </w:tcPr>
          <w:p w14:paraId="75FA14D5" w14:textId="77777777" w:rsidR="00484005" w:rsidRDefault="00484005" w:rsidP="00702515">
            <w:pPr>
              <w:jc w:val="center"/>
            </w:pPr>
            <w:r>
              <w:t>x</w:t>
            </w:r>
            <w:r>
              <w:rPr>
                <w:vertAlign w:val="subscript"/>
              </w:rPr>
              <w:t>3</w:t>
            </w:r>
          </w:p>
        </w:tc>
        <w:tc>
          <w:tcPr>
            <w:tcW w:w="0" w:type="auto"/>
            <w:vAlign w:val="center"/>
          </w:tcPr>
          <w:p w14:paraId="15FE16EF" w14:textId="77777777" w:rsidR="00484005" w:rsidRDefault="00484005" w:rsidP="00702515">
            <w:pPr>
              <w:jc w:val="center"/>
            </w:pPr>
            <w:r>
              <w:t>x</w:t>
            </w:r>
            <w:r>
              <w:rPr>
                <w:vertAlign w:val="subscript"/>
              </w:rPr>
              <w:t>4</w:t>
            </w:r>
          </w:p>
        </w:tc>
      </w:tr>
      <w:tr w:rsidR="00484005" w14:paraId="1E1FBAB0" w14:textId="77777777" w:rsidTr="00702515">
        <w:trPr>
          <w:jc w:val="center"/>
        </w:trPr>
        <w:tc>
          <w:tcPr>
            <w:tcW w:w="0" w:type="auto"/>
            <w:vAlign w:val="center"/>
          </w:tcPr>
          <w:p w14:paraId="743B9393" w14:textId="77777777" w:rsidR="00484005" w:rsidRDefault="00484005" w:rsidP="0070251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0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1</m:t>
                </m:r>
              </m:oMath>
            </m:oMathPara>
          </w:p>
        </w:tc>
        <w:tc>
          <w:tcPr>
            <w:tcW w:w="0" w:type="auto"/>
            <w:vAlign w:val="center"/>
          </w:tcPr>
          <w:p w14:paraId="2C995295" w14:textId="77777777" w:rsidR="00484005" w:rsidRDefault="00484005" w:rsidP="0070251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.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1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  <w:tc>
          <w:tcPr>
            <w:tcW w:w="0" w:type="auto"/>
            <w:vAlign w:val="center"/>
          </w:tcPr>
          <w:p w14:paraId="1101F26D" w14:textId="77777777" w:rsidR="00484005" w:rsidRDefault="00484005" w:rsidP="0070251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.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2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-2.5</m:t>
                </m:r>
              </m:oMath>
            </m:oMathPara>
          </w:p>
        </w:tc>
        <w:tc>
          <w:tcPr>
            <w:tcW w:w="0" w:type="auto"/>
            <w:vAlign w:val="center"/>
          </w:tcPr>
          <w:p w14:paraId="12BE0057" w14:textId="77777777" w:rsidR="00484005" w:rsidRDefault="00484005" w:rsidP="0070251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1.5</m:t>
                </m:r>
              </m:oMath>
            </m:oMathPara>
          </w:p>
        </w:tc>
      </w:tr>
      <w:tr w:rsidR="00484005" w14:paraId="5C171070" w14:textId="77777777" w:rsidTr="00702515">
        <w:trPr>
          <w:jc w:val="center"/>
        </w:trPr>
        <w:tc>
          <w:tcPr>
            <w:tcW w:w="0" w:type="auto"/>
            <w:vAlign w:val="center"/>
          </w:tcPr>
          <w:p w14:paraId="4249A470" w14:textId="77777777" w:rsidR="00484005" w:rsidRDefault="00484005" w:rsidP="00702515">
            <w:pPr>
              <w:jc w:val="center"/>
            </w:pPr>
            <w:r>
              <w:t>0 / -1 = 0</w:t>
            </w:r>
          </w:p>
        </w:tc>
        <w:tc>
          <w:tcPr>
            <w:tcW w:w="0" w:type="auto"/>
            <w:vAlign w:val="center"/>
          </w:tcPr>
          <w:p w14:paraId="1E3646DD" w14:textId="77777777" w:rsidR="00484005" w:rsidRDefault="00484005" w:rsidP="00702515">
            <w:pPr>
              <w:jc w:val="center"/>
            </w:pPr>
            <w:r>
              <w:t>-1 / -1 = 1</w:t>
            </w:r>
          </w:p>
        </w:tc>
        <w:tc>
          <w:tcPr>
            <w:tcW w:w="0" w:type="auto"/>
            <w:vAlign w:val="center"/>
          </w:tcPr>
          <w:p w14:paraId="23494E86" w14:textId="77777777" w:rsidR="00484005" w:rsidRDefault="00484005" w:rsidP="00702515">
            <w:pPr>
              <w:jc w:val="center"/>
            </w:pPr>
            <w:r>
              <w:t>-2 / -1 = 2</w:t>
            </w:r>
          </w:p>
        </w:tc>
        <w:tc>
          <w:tcPr>
            <w:tcW w:w="0" w:type="auto"/>
            <w:vAlign w:val="center"/>
          </w:tcPr>
          <w:p w14:paraId="4E563409" w14:textId="77777777" w:rsidR="00484005" w:rsidRDefault="00484005" w:rsidP="00702515">
            <w:pPr>
              <w:jc w:val="center"/>
            </w:pPr>
            <w:r>
              <w:t>1 / -1 = -1</w:t>
            </w:r>
          </w:p>
        </w:tc>
      </w:tr>
    </w:tbl>
    <w:p w14:paraId="7BDE8A5A" w14:textId="77777777" w:rsidR="00484005" w:rsidRDefault="00484005" w:rsidP="00484005">
      <w:pPr>
        <w:pStyle w:val="pStyle"/>
      </w:pPr>
    </w:p>
    <w:p w14:paraId="236E8D97" w14:textId="6449459F" w:rsidR="00484005" w:rsidRPr="00C22AD0" w:rsidRDefault="005254C0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633AAD19" w14:textId="77777777" w:rsidR="00484005" w:rsidRDefault="00484005" w:rsidP="00484005">
      <w:pPr>
        <w:pStyle w:val="pStyle"/>
      </w:pPr>
      <w:r>
        <w:t>Обратная матрица A</w:t>
      </w:r>
      <w:r>
        <w:rPr>
          <w:vertAlign w:val="superscript"/>
        </w:rPr>
        <w:t>-1</w:t>
      </w:r>
      <w:r>
        <w:t>:</w:t>
      </w:r>
    </w:p>
    <w:p w14:paraId="5D0F90B7" w14:textId="3F00AD8B" w:rsidR="00484005" w:rsidRPr="00C22AD0" w:rsidRDefault="005254C0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030A9C08" w14:textId="77777777" w:rsidR="00484005" w:rsidRPr="00484005" w:rsidRDefault="00484005" w:rsidP="00484005">
      <w:pPr>
        <w:jc w:val="center"/>
      </w:pPr>
    </w:p>
    <w:p w14:paraId="5F634267" w14:textId="05F919D3" w:rsidR="001E292F" w:rsidRDefault="001E292F" w:rsidP="00502C97">
      <w:pPr>
        <w:pStyle w:val="15"/>
      </w:pPr>
      <w:bookmarkStart w:id="12" w:name="_Toc148975754"/>
      <w:r>
        <w:t>6.2 Тестирование в экстремальных условиях</w:t>
      </w:r>
      <w:bookmarkEnd w:id="12"/>
    </w:p>
    <w:p w14:paraId="6DAFEE46" w14:textId="232212F5" w:rsidR="0021203B" w:rsidRDefault="001E292F" w:rsidP="004F2869">
      <w:pPr>
        <w:pStyle w:val="11"/>
      </w:pPr>
      <w:r>
        <w:t>При тестировании в экстремальных условиях совокупность исходных данных – это данные,</w:t>
      </w:r>
      <w:r w:rsidR="0021203B">
        <w:t xml:space="preserve"> когда у неё есть хотя бы одно нулевое собственное значение.</w:t>
      </w:r>
    </w:p>
    <w:p w14:paraId="36209600" w14:textId="1DAB3F83" w:rsidR="001E292F" w:rsidRDefault="0021203B" w:rsidP="004F2869">
      <w:pPr>
        <w:pStyle w:val="11"/>
      </w:pPr>
      <w:r>
        <w:t>Это вытекает из уравнения, которому удовлетворяют все собственные значения матрицы: (где E — единичная матрица), а также из того факта, что определитель матрицы равен произведению её собственных значений.</w:t>
      </w:r>
      <w:r w:rsidR="001E292F">
        <w:t xml:space="preserve"> На рисунках 6.</w:t>
      </w:r>
      <w:r w:rsidR="00A603DA">
        <w:t>4</w:t>
      </w:r>
      <w:r w:rsidR="001E292F">
        <w:t>, 6.</w:t>
      </w:r>
      <w:r w:rsidR="00A603DA">
        <w:t>5</w:t>
      </w:r>
      <w:r w:rsidR="001E292F">
        <w:t xml:space="preserve"> и 6.</w:t>
      </w:r>
      <w:r w:rsidR="00A603DA">
        <w:t>6</w:t>
      </w:r>
      <w:r w:rsidR="001E292F">
        <w:t xml:space="preserve"> иллюстрируется тестирование программы в экстремальных условиях с использованием начальных значений и нулевых примеров.</w:t>
      </w:r>
    </w:p>
    <w:p w14:paraId="7F5CC762" w14:textId="4CD175D4" w:rsidR="000746A8" w:rsidRDefault="000746A8" w:rsidP="003B32F4">
      <w:pPr>
        <w:jc w:val="center"/>
      </w:pPr>
      <w:r>
        <w:rPr>
          <w:noProof/>
        </w:rPr>
        <w:drawing>
          <wp:inline distT="0" distB="0" distL="0" distR="0" wp14:anchorId="009AA11A" wp14:editId="47231612">
            <wp:extent cx="5114925" cy="8572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A22075" w14:textId="1C030DFB" w:rsidR="000746A8" w:rsidRDefault="000746A8" w:rsidP="003B32F4">
      <w:pPr>
        <w:pStyle w:val="11"/>
        <w:ind w:firstLine="0"/>
        <w:jc w:val="center"/>
      </w:pPr>
      <w:r>
        <w:t>Рисунок 6.</w:t>
      </w:r>
      <w:r w:rsidR="00A603DA">
        <w:t>4</w:t>
      </w:r>
      <w:r>
        <w:t xml:space="preserve"> </w:t>
      </w:r>
      <w:r w:rsidR="00A603DA">
        <w:t>– Выбор размерности матрицы</w:t>
      </w:r>
    </w:p>
    <w:p w14:paraId="3C3C1799" w14:textId="1D8691C9" w:rsidR="00A603DA" w:rsidRDefault="00A603DA" w:rsidP="000746A8">
      <w:pPr>
        <w:jc w:val="center"/>
      </w:pPr>
      <w:r>
        <w:rPr>
          <w:noProof/>
        </w:rPr>
        <w:lastRenderedPageBreak/>
        <w:drawing>
          <wp:inline distT="0" distB="0" distL="0" distR="0" wp14:anchorId="08C5B693" wp14:editId="23F9CDB7">
            <wp:extent cx="1971675" cy="148590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38B69" w14:textId="2B7BE8A0" w:rsidR="00A603DA" w:rsidRDefault="00A603DA" w:rsidP="003B32F4">
      <w:pPr>
        <w:pStyle w:val="11"/>
        <w:ind w:firstLine="0"/>
        <w:jc w:val="center"/>
      </w:pPr>
      <w:r>
        <w:t>Рисунок 6.5 – Ввод экстремальных значений</w:t>
      </w:r>
    </w:p>
    <w:p w14:paraId="4B9808DB" w14:textId="1D11E71C" w:rsidR="00A603DA" w:rsidRDefault="00A603DA" w:rsidP="000746A8">
      <w:pPr>
        <w:jc w:val="center"/>
      </w:pPr>
      <w:r>
        <w:rPr>
          <w:noProof/>
        </w:rPr>
        <w:drawing>
          <wp:inline distT="0" distB="0" distL="0" distR="0" wp14:anchorId="5BEAF70D" wp14:editId="60148F94">
            <wp:extent cx="3990975" cy="1571625"/>
            <wp:effectExtent l="0" t="0" r="9525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99097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6EE74B" w14:textId="7DEC2E32" w:rsidR="00D4472A" w:rsidRDefault="00A603DA" w:rsidP="003B32F4">
      <w:pPr>
        <w:pStyle w:val="11"/>
        <w:ind w:firstLine="0"/>
        <w:jc w:val="center"/>
      </w:pPr>
      <w:r>
        <w:t xml:space="preserve">Рисунок 6.6 </w:t>
      </w:r>
      <w:r w:rsidR="00D4472A">
        <w:t>–</w:t>
      </w:r>
      <w:r>
        <w:t xml:space="preserve"> </w:t>
      </w:r>
      <w:r w:rsidR="00D4472A">
        <w:t>Вывод сообщения об ошибке.</w:t>
      </w:r>
    </w:p>
    <w:p w14:paraId="7CE2B688" w14:textId="1FB79588" w:rsidR="00D4472A" w:rsidRDefault="00D4472A" w:rsidP="00245B5A">
      <w:pPr>
        <w:pStyle w:val="11"/>
      </w:pPr>
      <w:r>
        <w:t>По определению, обратная матрица существует только для квадратных матриц, у которых определитель не равен нулю. Если вся матрица состоит из нулей, то её определитель равен нулю, и обратной матрицы не существует.</w:t>
      </w:r>
    </w:p>
    <w:p w14:paraId="1FED1952" w14:textId="60F04DF9" w:rsidR="00D4472A" w:rsidRDefault="00D4472A" w:rsidP="00245B5A">
      <w:pPr>
        <w:pStyle w:val="11"/>
      </w:pPr>
      <w:r>
        <w:t>Обратная матрица — это такая матрица, которая, умноженная на исходную матрицу, дает единичную матрицу. Если исходная матрица состоит из нулей, то умножение на неё ничего не изменит, и вы не получите единичную матрицу.</w:t>
      </w:r>
    </w:p>
    <w:p w14:paraId="2FACE021" w14:textId="65F11662" w:rsidR="00D4472A" w:rsidRPr="00D4472A" w:rsidRDefault="00D4472A" w:rsidP="00245B5A">
      <w:pPr>
        <w:pStyle w:val="11"/>
      </w:pPr>
      <w:r>
        <w:t>Иными словами, для обратной матрицы необходимо, чтобы исходная матрица была невырожденной, что означает, что её определитель не равен нулю. Если матрица состоит только из нулей, она всегда будет вырожденной и не будет иметь обратной матрицы.</w:t>
      </w:r>
    </w:p>
    <w:p w14:paraId="4060622F" w14:textId="3AE68FBB" w:rsidR="001E292F" w:rsidRDefault="001E292F" w:rsidP="00502C97">
      <w:pPr>
        <w:pStyle w:val="15"/>
      </w:pPr>
      <w:bookmarkStart w:id="13" w:name="_Toc148975755"/>
      <w:r>
        <w:t>6.3 Тестирование в исключительных ситуациях</w:t>
      </w:r>
      <w:bookmarkEnd w:id="13"/>
    </w:p>
    <w:p w14:paraId="4EC0E80F" w14:textId="77777777" w:rsidR="001E292F" w:rsidRDefault="001E292F" w:rsidP="00245B5A">
      <w:pPr>
        <w:pStyle w:val="11"/>
      </w:pPr>
      <w:r>
        <w:t xml:space="preserve">Тестирование в исключительных ситуациях предполагает формирование набора данных, значения которых лежат за пределами допустимой области изменения. Программа, тестируемая в исключительных </w:t>
      </w:r>
      <w:r>
        <w:lastRenderedPageBreak/>
        <w:t xml:space="preserve">ситуациях, должна отвергать любые значения, которые она не в состоянии обрабатывать правильно. </w:t>
      </w:r>
    </w:p>
    <w:p w14:paraId="48C31ED9" w14:textId="60C4F34E" w:rsidR="002813D4" w:rsidRDefault="001E292F" w:rsidP="00245B5A">
      <w:pPr>
        <w:pStyle w:val="11"/>
      </w:pPr>
      <w:r>
        <w:t>Рисунки 6.</w:t>
      </w:r>
      <w:r w:rsidR="00D4472A">
        <w:t>7</w:t>
      </w:r>
      <w:r>
        <w:t>, 6.</w:t>
      </w:r>
      <w:r w:rsidR="00D4472A">
        <w:t>8</w:t>
      </w:r>
      <w:r>
        <w:t>, 6</w:t>
      </w:r>
      <w:r w:rsidR="00D4472A">
        <w:t>.9</w:t>
      </w:r>
      <w:r>
        <w:t xml:space="preserve"> иллюстрируют поведение программы при вводе данных, выходящих за пределы области изменения, а также при вводе некорректных данных. Видно, что программа отбрасывает бессмысленные данные, и, либо прекращает свою работу, либо предлагает ввести данные повторно.</w:t>
      </w:r>
    </w:p>
    <w:p w14:paraId="7EB6EE18" w14:textId="077BAD7E" w:rsidR="006678B1" w:rsidRDefault="006678B1" w:rsidP="00245B5A">
      <w:pPr>
        <w:jc w:val="center"/>
      </w:pPr>
      <w:r>
        <w:rPr>
          <w:noProof/>
        </w:rPr>
        <w:drawing>
          <wp:inline distT="0" distB="0" distL="0" distR="0" wp14:anchorId="0EAE7F29" wp14:editId="575101AA">
            <wp:extent cx="5114925" cy="857250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B6B41" w14:textId="62ABB414" w:rsidR="006678B1" w:rsidRDefault="006678B1" w:rsidP="00245B5A">
      <w:pPr>
        <w:pStyle w:val="11"/>
        <w:ind w:firstLine="0"/>
        <w:jc w:val="center"/>
      </w:pPr>
      <w:r>
        <w:t>Рисунок 6.7 – Выбор размерности матрицы</w:t>
      </w:r>
    </w:p>
    <w:p w14:paraId="7028614B" w14:textId="21BFED53" w:rsidR="006678B1" w:rsidRDefault="006678B1" w:rsidP="006678B1">
      <w:pPr>
        <w:jc w:val="center"/>
      </w:pPr>
      <w:r>
        <w:rPr>
          <w:noProof/>
        </w:rPr>
        <w:drawing>
          <wp:inline distT="0" distB="0" distL="0" distR="0" wp14:anchorId="4037A968" wp14:editId="326ACFAD">
            <wp:extent cx="1971675" cy="1485900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005727" w14:textId="7681A5F0" w:rsidR="006678B1" w:rsidRDefault="006678B1" w:rsidP="00245B5A">
      <w:pPr>
        <w:pStyle w:val="11"/>
        <w:ind w:firstLine="0"/>
        <w:jc w:val="center"/>
      </w:pPr>
      <w:r>
        <w:t>Рисунок 6.8 – Попытка оставить поля пустыми</w:t>
      </w:r>
    </w:p>
    <w:p w14:paraId="66C7D189" w14:textId="7FB9FF57" w:rsidR="006678B1" w:rsidRDefault="006678B1" w:rsidP="006678B1">
      <w:pPr>
        <w:jc w:val="center"/>
      </w:pPr>
      <w:r>
        <w:rPr>
          <w:noProof/>
        </w:rPr>
        <w:drawing>
          <wp:inline distT="0" distB="0" distL="0" distR="0" wp14:anchorId="6F6D0FC0" wp14:editId="4602203A">
            <wp:extent cx="2752725" cy="1571625"/>
            <wp:effectExtent l="0" t="0" r="9525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75272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5AA56" w14:textId="2CB17FC6" w:rsidR="006678B1" w:rsidRDefault="006678B1" w:rsidP="00245B5A">
      <w:pPr>
        <w:pStyle w:val="11"/>
        <w:ind w:firstLine="0"/>
        <w:jc w:val="center"/>
      </w:pPr>
      <w:r>
        <w:t>Рисунок 6.9 – Вывод сообщения об ошибке</w:t>
      </w:r>
    </w:p>
    <w:p w14:paraId="2A46F896" w14:textId="5E8FDF77" w:rsidR="006678B1" w:rsidRDefault="006678B1" w:rsidP="00245B5A">
      <w:pPr>
        <w:pStyle w:val="11"/>
      </w:pPr>
      <w:r>
        <w:rPr>
          <w:b/>
        </w:rPr>
        <w:t>Вывод</w:t>
      </w:r>
      <w:r w:rsidRPr="003E7A9A">
        <w:rPr>
          <w:b/>
        </w:rPr>
        <w:t xml:space="preserve">: </w:t>
      </w:r>
      <w:r>
        <w:t>просмотр результатов тестирования в исключительных ситуациях показал, что программа устойчива к бессмысленным и неправильным данным. Она отвергает такие данные и корректно продолжает свою работу.</w:t>
      </w:r>
    </w:p>
    <w:p w14:paraId="507CBF08" w14:textId="5CB977D6" w:rsidR="006678B1" w:rsidRPr="006678B1" w:rsidRDefault="006678B1" w:rsidP="00245B5A">
      <w:pPr>
        <w:pStyle w:val="11"/>
      </w:pPr>
      <w:r>
        <w:rPr>
          <w:b/>
        </w:rPr>
        <w:lastRenderedPageBreak/>
        <w:t>Вывод по тестированию</w:t>
      </w:r>
      <w:r w:rsidRPr="009F3151">
        <w:rPr>
          <w:b/>
        </w:rPr>
        <w:t xml:space="preserve">: </w:t>
      </w:r>
      <w:r>
        <w:t>программа успешно прошла тестирование в нормальных и экстремальных условиях, а также в исключительных ситуациях, следовательно, она работает правильно.</w:t>
      </w:r>
    </w:p>
    <w:p w14:paraId="307F9A16" w14:textId="77777777" w:rsidR="006678B1" w:rsidRDefault="006678B1" w:rsidP="006678B1">
      <w:pPr>
        <w:jc w:val="center"/>
      </w:pPr>
    </w:p>
    <w:p w14:paraId="77FB8200" w14:textId="77777777" w:rsidR="002813D4" w:rsidRDefault="002813D4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40A367AF" w14:textId="33180E73" w:rsidR="006A2049" w:rsidRDefault="002813D4" w:rsidP="006A2049">
      <w:pPr>
        <w:pStyle w:val="13"/>
      </w:pPr>
      <w:bookmarkStart w:id="14" w:name="_Toc148975756"/>
      <w:r>
        <w:lastRenderedPageBreak/>
        <w:t>7 Руководство пользователя</w:t>
      </w:r>
      <w:bookmarkEnd w:id="14"/>
    </w:p>
    <w:p w14:paraId="4B7215E4" w14:textId="5D85D9F8" w:rsidR="006A2049" w:rsidRDefault="006A2049" w:rsidP="00BA5399">
      <w:pPr>
        <w:pStyle w:val="11"/>
      </w:pPr>
      <w:r>
        <w:t xml:space="preserve">Данное руководство поможет вам начать использовать программу "Matrix </w:t>
      </w:r>
      <w:proofErr w:type="spellStart"/>
      <w:r>
        <w:t>Calculator</w:t>
      </w:r>
      <w:proofErr w:type="spellEnd"/>
      <w:r>
        <w:t>" для вычисления обратной матрицы методом Гаусса.</w:t>
      </w:r>
    </w:p>
    <w:p w14:paraId="4B250A14" w14:textId="11B21CA0" w:rsidR="006A2049" w:rsidRDefault="006A2049" w:rsidP="00D42465">
      <w:pPr>
        <w:pStyle w:val="11"/>
      </w:pPr>
      <w:r>
        <w:t xml:space="preserve">Шаг </w:t>
      </w:r>
      <w:r w:rsidR="00BA5399">
        <w:t>1</w:t>
      </w:r>
      <w:r>
        <w:t>: Запуск программы</w:t>
      </w:r>
    </w:p>
    <w:p w14:paraId="1862CDC7" w14:textId="0B03F986" w:rsidR="006A2049" w:rsidRDefault="006A2049" w:rsidP="00B82AED">
      <w:pPr>
        <w:pStyle w:val="11"/>
        <w:numPr>
          <w:ilvl w:val="0"/>
          <w:numId w:val="18"/>
        </w:numPr>
        <w:ind w:left="0" w:firstLine="709"/>
      </w:pPr>
      <w:r>
        <w:t xml:space="preserve">После установки найдите ярлык "Matrix </w:t>
      </w:r>
      <w:proofErr w:type="spellStart"/>
      <w:r>
        <w:t>Calculator</w:t>
      </w:r>
      <w:proofErr w:type="spellEnd"/>
      <w:r>
        <w:t>" на рабочем столе</w:t>
      </w:r>
      <w:r w:rsidR="00D42465">
        <w:t xml:space="preserve"> </w:t>
      </w:r>
      <w:r>
        <w:t>и запустите программу</w:t>
      </w:r>
      <w:r w:rsidR="00DB1EC1">
        <w:t>.</w:t>
      </w:r>
    </w:p>
    <w:p w14:paraId="53A29919" w14:textId="0AF6D646" w:rsidR="006A2049" w:rsidRDefault="006A2049" w:rsidP="00B82AED">
      <w:pPr>
        <w:pStyle w:val="11"/>
        <w:numPr>
          <w:ilvl w:val="0"/>
          <w:numId w:val="18"/>
        </w:numPr>
        <w:ind w:left="0" w:firstLine="709"/>
      </w:pPr>
      <w:r>
        <w:t>После запуска, вы увидите главное окно программы.</w:t>
      </w:r>
    </w:p>
    <w:p w14:paraId="469123F0" w14:textId="31AB6EFB" w:rsidR="006A2049" w:rsidRDefault="006A2049" w:rsidP="00655A08">
      <w:pPr>
        <w:pStyle w:val="11"/>
      </w:pPr>
      <w:r>
        <w:t xml:space="preserve">Шаг </w:t>
      </w:r>
      <w:r w:rsidR="00BA5399">
        <w:t>2</w:t>
      </w:r>
      <w:r>
        <w:t>: Вычисление обратной матрицы</w:t>
      </w:r>
    </w:p>
    <w:p w14:paraId="64DADA63" w14:textId="70BD1F28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В главном окне программы выберите размерность матрицы. Используйте выпадающий список, чтобы выбрать число от 2 до 10. Это определит размерность матрицы, с которой вы будете работать.</w:t>
      </w:r>
    </w:p>
    <w:p w14:paraId="7D457C1A" w14:textId="4CCA156B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Нажмите кнопку "Создать матрицу". Это откроет окно для ввода значений матрицы.</w:t>
      </w:r>
    </w:p>
    <w:p w14:paraId="6DB6EFD9" w14:textId="086284AC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В окне ввода матрицы введите числовые значения в ячейки. Вы можете вводить как целые, так и десятичные числа. Обратите внимание на следующие правила:</w:t>
      </w:r>
    </w:p>
    <w:p w14:paraId="1E1C4228" w14:textId="557139C4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З</w:t>
      </w:r>
      <w:r w:rsidR="008C179E">
        <w:t>а</w:t>
      </w:r>
      <w:r>
        <w:t>пятая (</w:t>
      </w:r>
      <w:proofErr w:type="gramStart"/>
      <w:r>
        <w:t>`,`</w:t>
      </w:r>
      <w:proofErr w:type="gramEnd"/>
      <w:r>
        <w:t>) используется для разделения дробной части числа.</w:t>
      </w:r>
    </w:p>
    <w:p w14:paraId="3D22C8C8" w14:textId="24B9148B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Ноль (`0`) может вводиться только один раз перед запятой.</w:t>
      </w:r>
    </w:p>
    <w:p w14:paraId="3827EA76" w14:textId="5825429B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Отрицательные числа вводятся с использованием минуса (`-`) перед числом.</w:t>
      </w:r>
    </w:p>
    <w:p w14:paraId="1F5D77E6" w14:textId="10DF2074" w:rsidR="006A2049" w:rsidRDefault="006A2049" w:rsidP="00B96202">
      <w:pPr>
        <w:pStyle w:val="11"/>
      </w:pPr>
      <w:r>
        <w:t>4. После ввода всех значений нажмите кнопку "Посчитать обратную матрицу". Программа выполнит вычисления и отобразит обратную матрицу в новом окне.</w:t>
      </w:r>
    </w:p>
    <w:p w14:paraId="676DFFF4" w14:textId="17F3FDDC" w:rsidR="006A2049" w:rsidRDefault="006A2049" w:rsidP="00655A08">
      <w:pPr>
        <w:pStyle w:val="11"/>
      </w:pPr>
      <w:r>
        <w:t xml:space="preserve">Шаг </w:t>
      </w:r>
      <w:r w:rsidR="00BA5399">
        <w:t>3</w:t>
      </w:r>
      <w:r>
        <w:t>: Просмотр результата</w:t>
      </w:r>
    </w:p>
    <w:p w14:paraId="006B96F5" w14:textId="21021B33" w:rsidR="006A2049" w:rsidRDefault="006A2049" w:rsidP="00B96202">
      <w:pPr>
        <w:pStyle w:val="11"/>
      </w:pPr>
      <w:r>
        <w:t>1. В новом окне, отображающем результат, вы увидите вычисленную обратную матрицу.</w:t>
      </w:r>
    </w:p>
    <w:p w14:paraId="006703F1" w14:textId="68DA4499" w:rsidR="006A2049" w:rsidRDefault="006A2049" w:rsidP="00B96202">
      <w:pPr>
        <w:pStyle w:val="11"/>
      </w:pPr>
      <w:r>
        <w:t>2. Значения в этой матрице представлены с округлением до двух знаков после запятой.</w:t>
      </w:r>
    </w:p>
    <w:p w14:paraId="52EB889E" w14:textId="18868FF4" w:rsidR="006A2049" w:rsidRDefault="006A2049" w:rsidP="00B96202">
      <w:pPr>
        <w:pStyle w:val="11"/>
      </w:pPr>
      <w:r>
        <w:lastRenderedPageBreak/>
        <w:t>3. Результаты представлены в виде только для чтения. Вы не можете редактировать значения в этой матрице.</w:t>
      </w:r>
    </w:p>
    <w:p w14:paraId="595E70F5" w14:textId="77920627" w:rsidR="006A2049" w:rsidRDefault="006A2049" w:rsidP="00655A08">
      <w:pPr>
        <w:pStyle w:val="11"/>
      </w:pPr>
      <w:r>
        <w:t xml:space="preserve">Шаг </w:t>
      </w:r>
      <w:r w:rsidR="00BA5399">
        <w:t>4</w:t>
      </w:r>
      <w:r>
        <w:t>: Завершение работы с программой</w:t>
      </w:r>
    </w:p>
    <w:p w14:paraId="4D869791" w14:textId="43DAD051" w:rsidR="006A2049" w:rsidRDefault="006A2049" w:rsidP="00655A08">
      <w:pPr>
        <w:pStyle w:val="11"/>
      </w:pPr>
      <w:r>
        <w:t>1. После завершения работы с программой, закройте окна, нажав на кнопку закрытия (крестик) в верхнем правом углу окон.</w:t>
      </w:r>
    </w:p>
    <w:p w14:paraId="0122C659" w14:textId="74F75CB0" w:rsidR="006A2049" w:rsidRDefault="006A2049" w:rsidP="00655A08">
      <w:pPr>
        <w:pStyle w:val="11"/>
      </w:pPr>
      <w:r>
        <w:t>Примечание:</w:t>
      </w:r>
    </w:p>
    <w:p w14:paraId="1C8C4533" w14:textId="50ABB895" w:rsidR="006A2049" w:rsidRDefault="006A2049" w:rsidP="00655A08">
      <w:pPr>
        <w:pStyle w:val="11"/>
      </w:pPr>
      <w:r>
        <w:t>- Если вы допустили ошибку при вводе, программа предоставит информативные сообщения об ошибках, и вы сможете исправить их.</w:t>
      </w:r>
    </w:p>
    <w:p w14:paraId="07EE2F02" w14:textId="126F672A" w:rsidR="002813D4" w:rsidRDefault="006A2049" w:rsidP="00655A08">
      <w:pPr>
        <w:pStyle w:val="11"/>
      </w:pPr>
      <w:r>
        <w:t>- Если матрица вырождена (нет обратной матрицы), программа также выдаст соответствующее сообщение.</w:t>
      </w:r>
      <w:r w:rsidR="002813D4">
        <w:br w:type="page"/>
      </w:r>
    </w:p>
    <w:p w14:paraId="73D6EF9C" w14:textId="3F333BDC" w:rsidR="002813D4" w:rsidRDefault="002813D4" w:rsidP="00245B5A">
      <w:pPr>
        <w:pStyle w:val="13"/>
        <w:ind w:firstLine="0"/>
        <w:jc w:val="center"/>
      </w:pPr>
      <w:bookmarkStart w:id="15" w:name="_Toc148975757"/>
      <w:r>
        <w:lastRenderedPageBreak/>
        <w:t>ЗАКЛЮЧЕНИЕ</w:t>
      </w:r>
      <w:bookmarkEnd w:id="15"/>
    </w:p>
    <w:p w14:paraId="49DEAC8F" w14:textId="6C04D2F2" w:rsidR="00DA5576" w:rsidRPr="009C000E" w:rsidRDefault="00DA5576" w:rsidP="00245B5A">
      <w:pPr>
        <w:pStyle w:val="11"/>
      </w:pPr>
      <w:r>
        <w:t>Целью данного курсового проекта являлось написание программы по теме</w:t>
      </w:r>
      <w:r w:rsidRPr="00826AE9">
        <w:t>:</w:t>
      </w:r>
      <w:r>
        <w:t xml:space="preserve"> «</w:t>
      </w:r>
      <w:r w:rsidRPr="00DA5576">
        <w:t>Разработка программы обращения квадратной матрицы с помощью схемы Гаусса</w:t>
      </w:r>
      <w:r>
        <w:t>», которая была достигнута в ходе выполненной работы.</w:t>
      </w:r>
    </w:p>
    <w:p w14:paraId="7E8EBA7E" w14:textId="77777777" w:rsidR="00DA5576" w:rsidRPr="00A641D9" w:rsidRDefault="00DA5576" w:rsidP="00245B5A">
      <w:pPr>
        <w:pStyle w:val="11"/>
      </w:pPr>
      <w:r>
        <w:t xml:space="preserve">В ходе написания курсового проекта были получены практические навыки в области проектирования программы. Программа разрабатывалась с использованием стратегии анализа сообщений, реализующей метод нисходящей разработки. Анализ основывался на изучении потоков данных, обрабатываемых программой. Опыт, полученный при написании работы, подтвердил необходимость в первую очередь правильной выработки требований к программе и грамотного подхода к её проектированию перед началом написания кода. </w:t>
      </w:r>
    </w:p>
    <w:p w14:paraId="44957E17" w14:textId="77777777" w:rsidR="00DA5576" w:rsidRPr="00492D17" w:rsidRDefault="00DA5576" w:rsidP="00245B5A">
      <w:pPr>
        <w:pStyle w:val="11"/>
      </w:pPr>
      <w:r>
        <w:t>Так же были получены практические навыки</w:t>
      </w:r>
      <w:r w:rsidRPr="00463E7B">
        <w:t xml:space="preserve"> </w:t>
      </w:r>
      <w:r>
        <w:t xml:space="preserve">при оптимизации и тестировании программы. Появилось понимание важности и сложности отладки, её затратности по времени относительно всего процесса разработки, необходимости знания аспектов из разных областей </w:t>
      </w:r>
      <w:r>
        <w:rPr>
          <w:lang w:val="en-US"/>
        </w:rPr>
        <w:t>IT</w:t>
      </w:r>
      <w:r w:rsidRPr="00492D17">
        <w:t>-</w:t>
      </w:r>
      <w:r>
        <w:t>технологий, как, например, знание аппаратной части, операционных систем, самих реализуемых процессов, природы и специфики различных ошибок и т.д.</w:t>
      </w:r>
    </w:p>
    <w:p w14:paraId="36131E2F" w14:textId="77777777" w:rsidR="00DA5576" w:rsidRDefault="00DA5576" w:rsidP="00245B5A">
      <w:pPr>
        <w:pStyle w:val="11"/>
      </w:pPr>
      <w:r>
        <w:t xml:space="preserve">Результатом проведенной работы является правильно спроектированное приложение, а также работающий, эффективный, отлаженный и корректно отвечающий тестам соответствующих условий тестирования проект. </w:t>
      </w:r>
    </w:p>
    <w:p w14:paraId="588CEEA3" w14:textId="5C28D960" w:rsidR="00D61769" w:rsidRDefault="00DA5576" w:rsidP="00245B5A">
      <w:pPr>
        <w:pStyle w:val="11"/>
      </w:pPr>
      <w:r>
        <w:t>Программа имеет надлежащую структуру, схемы алгоритма и необходимые комментарии.</w:t>
      </w:r>
    </w:p>
    <w:p w14:paraId="26280D72" w14:textId="77777777" w:rsidR="00D61769" w:rsidRDefault="00D61769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2252C3A8" w14:textId="2635C0B9" w:rsidR="00DA5576" w:rsidRDefault="00D61769" w:rsidP="0009059C">
      <w:pPr>
        <w:pStyle w:val="13"/>
        <w:ind w:firstLine="0"/>
        <w:jc w:val="center"/>
      </w:pPr>
      <w:bookmarkStart w:id="16" w:name="_Toc148975758"/>
      <w:r>
        <w:lastRenderedPageBreak/>
        <w:t>СПИСОК ИСПОЛЬЗУЕМЫХ ИСТОЧНИКОВ</w:t>
      </w:r>
      <w:bookmarkEnd w:id="16"/>
    </w:p>
    <w:p w14:paraId="12B6C98D" w14:textId="024BCB6B" w:rsidR="00804C4B" w:rsidRPr="00804C4B" w:rsidRDefault="00804C4B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Официальная документация Python и библиотеки </w:t>
      </w:r>
      <w:proofErr w:type="spellStart"/>
      <w:r w:rsidRPr="00804C4B">
        <w:t>Tkinter</w:t>
      </w:r>
      <w:proofErr w:type="spellEnd"/>
      <w:r w:rsidRPr="00804C4B">
        <w:t>: https://docs.python.org/3/library/tkinter.html</w:t>
      </w:r>
    </w:p>
    <w:p w14:paraId="095EEDA2" w14:textId="43A47792" w:rsidR="00804C4B" w:rsidRPr="00804C4B" w:rsidRDefault="00804C4B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Официальная документация библиотеки </w:t>
      </w:r>
      <w:proofErr w:type="spellStart"/>
      <w:r w:rsidRPr="00804C4B">
        <w:t>NumPy</w:t>
      </w:r>
      <w:proofErr w:type="spellEnd"/>
      <w:r w:rsidRPr="00804C4B">
        <w:t>: https://numpy.org/doc/stable/</w:t>
      </w:r>
    </w:p>
    <w:p w14:paraId="19CF174D" w14:textId="26B7F9D8" w:rsidR="00804C4B" w:rsidRPr="00804C4B" w:rsidRDefault="00804C4B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Учебники и курсы по Python и </w:t>
      </w:r>
      <w:proofErr w:type="spellStart"/>
      <w:r w:rsidRPr="00804C4B">
        <w:t>Tkinter</w:t>
      </w:r>
      <w:proofErr w:type="spellEnd"/>
      <w:r w:rsidRPr="00804C4B">
        <w:t xml:space="preserve">, такие как "Python GUI </w:t>
      </w:r>
      <w:proofErr w:type="spellStart"/>
      <w:r w:rsidRPr="00804C4B">
        <w:t>Programming</w:t>
      </w:r>
      <w:proofErr w:type="spellEnd"/>
      <w:r w:rsidRPr="00804C4B">
        <w:t xml:space="preserve"> </w:t>
      </w:r>
      <w:proofErr w:type="spellStart"/>
      <w:r w:rsidRPr="00804C4B">
        <w:t>with</w:t>
      </w:r>
      <w:proofErr w:type="spellEnd"/>
      <w:r w:rsidRPr="00804C4B">
        <w:t xml:space="preserve"> </w:t>
      </w:r>
      <w:proofErr w:type="spellStart"/>
      <w:r w:rsidRPr="00804C4B">
        <w:t>Tkinter</w:t>
      </w:r>
      <w:proofErr w:type="spellEnd"/>
      <w:r w:rsidRPr="00804C4B">
        <w:t>" на Real Python: https://realpython.com/tkinter-python-gui-tutorial/</w:t>
      </w:r>
    </w:p>
    <w:p w14:paraId="38BDA855" w14:textId="7AF8A3CA" w:rsidR="00804C4B" w:rsidRPr="00804C4B" w:rsidRDefault="00804C4B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Учебники и курсы по библиотеке </w:t>
      </w:r>
      <w:proofErr w:type="spellStart"/>
      <w:r w:rsidRPr="00804C4B">
        <w:t>NumPy</w:t>
      </w:r>
      <w:proofErr w:type="spellEnd"/>
      <w:r w:rsidRPr="00804C4B">
        <w:t>, такие как "</w:t>
      </w:r>
      <w:proofErr w:type="spellStart"/>
      <w:r w:rsidRPr="00804C4B">
        <w:t>NumPy</w:t>
      </w:r>
      <w:proofErr w:type="spellEnd"/>
      <w:r w:rsidRPr="00804C4B">
        <w:t xml:space="preserve"> </w:t>
      </w:r>
      <w:proofErr w:type="spellStart"/>
      <w:r w:rsidRPr="00804C4B">
        <w:t>Quickstart</w:t>
      </w:r>
      <w:proofErr w:type="spellEnd"/>
      <w:r w:rsidRPr="00804C4B">
        <w:t xml:space="preserve"> </w:t>
      </w:r>
      <w:proofErr w:type="spellStart"/>
      <w:r w:rsidRPr="00804C4B">
        <w:t>Tutorial</w:t>
      </w:r>
      <w:proofErr w:type="spellEnd"/>
      <w:r w:rsidRPr="00804C4B">
        <w:t xml:space="preserve">" на официальном сайте </w:t>
      </w:r>
      <w:proofErr w:type="spellStart"/>
      <w:r w:rsidRPr="00804C4B">
        <w:t>NumPy</w:t>
      </w:r>
      <w:proofErr w:type="spellEnd"/>
      <w:r w:rsidRPr="00804C4B">
        <w:t>: https://numpy.org/doc/stable/user/quickstart.html</w:t>
      </w:r>
    </w:p>
    <w:p w14:paraId="5EEFAA08" w14:textId="2FB071CC" w:rsidR="00804C4B" w:rsidRPr="00804C4B" w:rsidRDefault="00804C4B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Руководства по разработке программ с графическим интерфейсом на Python и </w:t>
      </w:r>
      <w:proofErr w:type="spellStart"/>
      <w:r w:rsidRPr="00804C4B">
        <w:t>Tkinter</w:t>
      </w:r>
      <w:proofErr w:type="spellEnd"/>
      <w:r w:rsidRPr="00804C4B">
        <w:t xml:space="preserve"> на </w:t>
      </w:r>
      <w:proofErr w:type="spellStart"/>
      <w:r w:rsidRPr="00804C4B">
        <w:t>GitHub</w:t>
      </w:r>
      <w:proofErr w:type="spellEnd"/>
      <w:r w:rsidRPr="00804C4B">
        <w:t xml:space="preserve"> и </w:t>
      </w:r>
      <w:proofErr w:type="spellStart"/>
      <w:r w:rsidRPr="00804C4B">
        <w:t>Stack</w:t>
      </w:r>
      <w:proofErr w:type="spellEnd"/>
      <w:r w:rsidRPr="00804C4B">
        <w:t xml:space="preserve"> </w:t>
      </w:r>
      <w:proofErr w:type="spellStart"/>
      <w:r w:rsidRPr="00804C4B">
        <w:t>Overflow</w:t>
      </w:r>
      <w:proofErr w:type="spellEnd"/>
      <w:r w:rsidRPr="00804C4B">
        <w:t>.</w:t>
      </w:r>
    </w:p>
    <w:p w14:paraId="1AA093CB" w14:textId="77777777" w:rsidR="00B03D1B" w:rsidRPr="00B03D1B" w:rsidRDefault="00B03D1B" w:rsidP="00B82AED">
      <w:pPr>
        <w:pStyle w:val="11"/>
        <w:numPr>
          <w:ilvl w:val="0"/>
          <w:numId w:val="11"/>
        </w:numPr>
        <w:ind w:left="567" w:hanging="567"/>
      </w:pPr>
      <w:r w:rsidRPr="00B03D1B">
        <w:t>Письменный Д. Т. Конспект лекций по высшей математике. «Айрис-Пресс», 2017.</w:t>
      </w:r>
    </w:p>
    <w:p w14:paraId="46C7E100" w14:textId="77777777" w:rsidR="00FB1BFB" w:rsidRPr="00FB1BFB" w:rsidRDefault="00FB1BFB" w:rsidP="00B82AED">
      <w:pPr>
        <w:pStyle w:val="11"/>
        <w:numPr>
          <w:ilvl w:val="0"/>
          <w:numId w:val="11"/>
        </w:numPr>
        <w:ind w:left="567" w:hanging="567"/>
      </w:pPr>
      <w:proofErr w:type="spellStart"/>
      <w:r w:rsidRPr="00FB1BFB">
        <w:t>Киркинский</w:t>
      </w:r>
      <w:proofErr w:type="spellEnd"/>
      <w:r w:rsidRPr="00FB1BFB">
        <w:t xml:space="preserve"> А.С. Математический анализ. «Академический Проект», 2006.</w:t>
      </w:r>
    </w:p>
    <w:p w14:paraId="488663D0" w14:textId="70F02738" w:rsidR="00804C4B" w:rsidRPr="00804C4B" w:rsidRDefault="00804C4B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Книги о разработке программ с графическим интерфейсом на Python, включая "Python GUI Development </w:t>
      </w:r>
      <w:proofErr w:type="spellStart"/>
      <w:r w:rsidRPr="00804C4B">
        <w:t>with</w:t>
      </w:r>
      <w:proofErr w:type="spellEnd"/>
      <w:r w:rsidRPr="00804C4B">
        <w:t xml:space="preserve"> </w:t>
      </w:r>
      <w:proofErr w:type="spellStart"/>
      <w:r w:rsidRPr="00804C4B">
        <w:t>Tkinter</w:t>
      </w:r>
      <w:proofErr w:type="spellEnd"/>
      <w:r w:rsidRPr="00804C4B">
        <w:t>" (</w:t>
      </w:r>
      <w:proofErr w:type="spellStart"/>
      <w:r w:rsidRPr="00804C4B">
        <w:t>Alan</w:t>
      </w:r>
      <w:proofErr w:type="spellEnd"/>
      <w:r w:rsidRPr="00804C4B">
        <w:t xml:space="preserve"> D. </w:t>
      </w:r>
      <w:proofErr w:type="spellStart"/>
      <w:r w:rsidRPr="00804C4B">
        <w:t>Moore</w:t>
      </w:r>
      <w:proofErr w:type="spellEnd"/>
      <w:r w:rsidRPr="00804C4B">
        <w:t>).</w:t>
      </w:r>
    </w:p>
    <w:p w14:paraId="66AFF3A2" w14:textId="481D8A4D" w:rsidR="00804C4B" w:rsidRPr="00804C4B" w:rsidRDefault="00804C4B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Примеры и учебные проекты на </w:t>
      </w:r>
      <w:proofErr w:type="spellStart"/>
      <w:r w:rsidRPr="00804C4B">
        <w:t>GitHub</w:t>
      </w:r>
      <w:proofErr w:type="spellEnd"/>
      <w:r w:rsidRPr="00804C4B">
        <w:t xml:space="preserve"> и других репозиториях для разработки программ на Python и </w:t>
      </w:r>
      <w:proofErr w:type="spellStart"/>
      <w:r w:rsidRPr="00804C4B">
        <w:t>Tkinter</w:t>
      </w:r>
      <w:proofErr w:type="spellEnd"/>
      <w:r w:rsidRPr="00804C4B">
        <w:t>.</w:t>
      </w:r>
    </w:p>
    <w:p w14:paraId="07227C3A" w14:textId="304F88A9" w:rsidR="00804C4B" w:rsidRPr="00804C4B" w:rsidRDefault="00804C4B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Форумы и сообщества разработчиков Python и </w:t>
      </w:r>
      <w:proofErr w:type="spellStart"/>
      <w:r w:rsidRPr="00804C4B">
        <w:t>Tkinter</w:t>
      </w:r>
      <w:proofErr w:type="spellEnd"/>
      <w:r w:rsidRPr="00804C4B">
        <w:t xml:space="preserve">, такие как </w:t>
      </w:r>
      <w:proofErr w:type="spellStart"/>
      <w:r w:rsidRPr="00804C4B">
        <w:t>Stack</w:t>
      </w:r>
      <w:proofErr w:type="spellEnd"/>
      <w:r w:rsidRPr="00804C4B">
        <w:t xml:space="preserve"> </w:t>
      </w:r>
      <w:proofErr w:type="spellStart"/>
      <w:r w:rsidRPr="00804C4B">
        <w:t>Overflow</w:t>
      </w:r>
      <w:proofErr w:type="spellEnd"/>
      <w:r w:rsidRPr="00804C4B">
        <w:t xml:space="preserve"> и </w:t>
      </w:r>
      <w:proofErr w:type="spellStart"/>
      <w:r w:rsidRPr="00804C4B">
        <w:t>Reddit</w:t>
      </w:r>
      <w:proofErr w:type="spellEnd"/>
      <w:r w:rsidRPr="00804C4B">
        <w:t>.</w:t>
      </w:r>
    </w:p>
    <w:p w14:paraId="51045F89" w14:textId="2F2B1FFF" w:rsidR="00804C4B" w:rsidRPr="00804C4B" w:rsidRDefault="00804C4B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Официальная документация и ресурсы по использованию библиотеки </w:t>
      </w:r>
      <w:proofErr w:type="spellStart"/>
      <w:r w:rsidRPr="00804C4B">
        <w:t>customtkinter</w:t>
      </w:r>
      <w:proofErr w:type="spellEnd"/>
      <w:r w:rsidR="00137409">
        <w:t>.</w:t>
      </w:r>
    </w:p>
    <w:p w14:paraId="2B8C3500" w14:textId="1A131868" w:rsidR="00591DB9" w:rsidRDefault="00804C4B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Документация и руководства по использованию библиотеки </w:t>
      </w:r>
      <w:proofErr w:type="spellStart"/>
      <w:r w:rsidRPr="00804C4B">
        <w:t>NumPy</w:t>
      </w:r>
      <w:proofErr w:type="spellEnd"/>
      <w:r w:rsidRPr="00804C4B">
        <w:t xml:space="preserve"> для операций с матрицами и массивами.</w:t>
      </w:r>
    </w:p>
    <w:p w14:paraId="699BFC3C" w14:textId="77777777" w:rsidR="00591DB9" w:rsidRDefault="00591DB9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666DB705" w14:textId="058D8CBC" w:rsidR="002813D4" w:rsidRDefault="004A555D" w:rsidP="00902E2E">
      <w:pPr>
        <w:pStyle w:val="13"/>
        <w:spacing w:after="0" w:line="360" w:lineRule="auto"/>
        <w:ind w:firstLine="0"/>
        <w:jc w:val="center"/>
      </w:pPr>
      <w:bookmarkStart w:id="17" w:name="_Toc148975759"/>
      <w:r>
        <w:lastRenderedPageBreak/>
        <w:t>ПРИЛОЖЕНИЕ А</w:t>
      </w:r>
      <w:bookmarkEnd w:id="17"/>
    </w:p>
    <w:p w14:paraId="225CAC7D" w14:textId="4A826FD5" w:rsidR="004A555D" w:rsidRPr="00902E2E" w:rsidRDefault="004A555D" w:rsidP="00902E2E">
      <w:pPr>
        <w:pStyle w:val="11"/>
        <w:ind w:firstLine="0"/>
        <w:jc w:val="center"/>
        <w:rPr>
          <w:sz w:val="32"/>
          <w:szCs w:val="40"/>
        </w:rPr>
      </w:pPr>
      <w:r w:rsidRPr="00902E2E">
        <w:rPr>
          <w:sz w:val="32"/>
          <w:szCs w:val="40"/>
        </w:rPr>
        <w:t>(обязательное)</w:t>
      </w:r>
    </w:p>
    <w:p w14:paraId="09092868" w14:textId="5CAA8EC4" w:rsidR="004A555D" w:rsidRPr="00902E2E" w:rsidRDefault="004A555D" w:rsidP="00902E2E">
      <w:pPr>
        <w:pStyle w:val="11"/>
        <w:ind w:firstLine="0"/>
        <w:jc w:val="center"/>
        <w:rPr>
          <w:sz w:val="32"/>
          <w:szCs w:val="40"/>
        </w:rPr>
      </w:pPr>
      <w:r w:rsidRPr="00902E2E">
        <w:rPr>
          <w:sz w:val="32"/>
          <w:szCs w:val="40"/>
        </w:rPr>
        <w:t>Листинг программы</w:t>
      </w:r>
    </w:p>
    <w:p w14:paraId="4F23532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mport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tkinte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s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tk</w:t>
      </w:r>
      <w:proofErr w:type="spellEnd"/>
    </w:p>
    <w:p w14:paraId="193A8AB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from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tkinte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mport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essagebo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ttk</w:t>
      </w:r>
      <w:proofErr w:type="spellEnd"/>
    </w:p>
    <w:p w14:paraId="75E940A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10618E1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import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ustomtkinte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as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</w:t>
      </w:r>
      <w:proofErr w:type="spellEnd"/>
    </w:p>
    <w:p w14:paraId="099529A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import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nump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as np</w:t>
      </w:r>
    </w:p>
    <w:p w14:paraId="3A6CAE7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from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ustomtkinte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mport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Toplevel</w:t>
      </w:r>
      <w:proofErr w:type="spellEnd"/>
    </w:p>
    <w:p w14:paraId="766DABD2" w14:textId="77777777" w:rsidR="00D217FC" w:rsidRPr="00D217FC" w:rsidRDefault="00D217FC" w:rsidP="00D217FC">
      <w:pPr>
        <w:spacing w:after="24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6865980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lass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Calculato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:</w:t>
      </w:r>
    </w:p>
    <w:p w14:paraId="1C85ADB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"""</w:t>
      </w:r>
    </w:p>
    <w:p w14:paraId="4F6529C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Класс для вычисления обратной матрицы методом исключения Гаусса.</w:t>
      </w:r>
    </w:p>
    <w:p w14:paraId="7700A64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6EF7328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Атрибуты:</w:t>
      </w:r>
    </w:p>
    <w:p w14:paraId="1C5B3FB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roo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: корневой объект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ctk</w:t>
      </w:r>
      <w:proofErr w:type="spellEnd"/>
    </w:p>
    <w:p w14:paraId="73A8FA8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main_fram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: основной фрейм графического интерфейса</w:t>
      </w:r>
    </w:p>
    <w:p w14:paraId="349F976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dimension_label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: метка для выбора размерности матрицы</w:t>
      </w:r>
    </w:p>
    <w:p w14:paraId="697F672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dimension_va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: строковый переменный для хранения выбранной размерности</w:t>
      </w:r>
    </w:p>
    <w:p w14:paraId="57A4901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dimension_combobo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: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Комбобокс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для выбора размерности матрицы</w:t>
      </w:r>
    </w:p>
    <w:p w14:paraId="5F37BAA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create_matrix_butto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: кнопка для создания окна ввода матрицы</w:t>
      </w:r>
    </w:p>
    <w:p w14:paraId="7800C11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matrix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: Двухуровневое окно для ввода матрицы</w:t>
      </w:r>
    </w:p>
    <w:p w14:paraId="4FFD0F3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""</w:t>
      </w:r>
    </w:p>
    <w:p w14:paraId="3A3E565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04828CB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def __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ni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, root):</w:t>
      </w:r>
    </w:p>
    <w:p w14:paraId="1F5D04C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"""</w:t>
      </w:r>
    </w:p>
    <w:p w14:paraId="4E8DE86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Инициализирует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объект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Calculato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.</w:t>
      </w:r>
    </w:p>
    <w:p w14:paraId="351A105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43F1875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Параметры:</w:t>
      </w:r>
    </w:p>
    <w:p w14:paraId="23E0DA4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roo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: корневой объект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ctk</w:t>
      </w:r>
      <w:proofErr w:type="spellEnd"/>
    </w:p>
    <w:p w14:paraId="0421F9C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"""</w:t>
      </w:r>
    </w:p>
    <w:p w14:paraId="2678456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6F0B286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self.root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root</w:t>
      </w:r>
      <w:proofErr w:type="spellEnd"/>
    </w:p>
    <w:p w14:paraId="1A1ADDA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root.title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("Калькулятор обратной матрицы")</w:t>
      </w:r>
    </w:p>
    <w:p w14:paraId="13B6137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4B1617E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i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fram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.CTkFram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root)</w:t>
      </w:r>
    </w:p>
    <w:p w14:paraId="29A0821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i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frame.grid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(row=0, column=0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=10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10)</w:t>
      </w:r>
    </w:p>
    <w:p w14:paraId="0DAB7F8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0748295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dimensio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label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.CTkLabel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</w:p>
    <w:p w14:paraId="766703D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self.mai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_fram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tex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="Выберите размерность матрицы:"</w:t>
      </w:r>
    </w:p>
    <w:p w14:paraId="690C088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</w:t>
      </w:r>
    </w:p>
    <w:p w14:paraId="0DB01BC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dimensio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label.grid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(row=0, column=0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=5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5, sticky="w")</w:t>
      </w:r>
    </w:p>
    <w:p w14:paraId="3825867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12A55F4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dimensio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va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.StringVa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)</w:t>
      </w:r>
    </w:p>
    <w:p w14:paraId="6D44CF8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dimensio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combobo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.CTkComboBo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</w:p>
    <w:p w14:paraId="03DB4D3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i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fram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,</w:t>
      </w:r>
    </w:p>
    <w:p w14:paraId="0F2EB7C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variable=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dimensio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va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,</w:t>
      </w:r>
    </w:p>
    <w:p w14:paraId="0E4C79D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lastRenderedPageBreak/>
        <w:t>            values=[str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) for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n 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ange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2, 11)],</w:t>
      </w:r>
    </w:p>
    <w:p w14:paraId="26EA602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state="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eadonl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,</w:t>
      </w:r>
    </w:p>
    <w:p w14:paraId="0877A37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)</w:t>
      </w:r>
    </w:p>
    <w:p w14:paraId="70C6EA4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dimensio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combobox.grid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(row=0, column=1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=5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5)</w:t>
      </w:r>
    </w:p>
    <w:p w14:paraId="1A160AF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dimension_combobox.se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2")</w:t>
      </w:r>
    </w:p>
    <w:p w14:paraId="5AAFA50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1F5B150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create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matrix_butto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.CTkButto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</w:p>
    <w:p w14:paraId="044351D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i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fram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,</w:t>
      </w:r>
    </w:p>
    <w:p w14:paraId="25A76ED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text=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Создать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матрицу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,</w:t>
      </w:r>
    </w:p>
    <w:p w14:paraId="2353D76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command=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create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matrix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,</w:t>
      </w:r>
    </w:p>
    <w:p w14:paraId="627AF46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fg_colo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"#4B0082",</w:t>
      </w:r>
    </w:p>
    <w:p w14:paraId="21FE6AB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hover_colo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"#5f02a6",</w:t>
      </w:r>
    </w:p>
    <w:p w14:paraId="38516FE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)</w:t>
      </w:r>
    </w:p>
    <w:p w14:paraId="2740022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create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matrix_button.grid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(row=0, column=2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=5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5)</w:t>
      </w:r>
    </w:p>
    <w:p w14:paraId="5D9FACA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51B00AC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oot.eval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"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tk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::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lace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. center")</w:t>
      </w:r>
    </w:p>
    <w:p w14:paraId="699ACC1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729446A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None</w:t>
      </w:r>
    </w:p>
    <w:p w14:paraId="3D6651C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195BF74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def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gauss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liminatio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, matrix):</w:t>
      </w:r>
    </w:p>
    <w:p w14:paraId="7829B97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"""</w:t>
      </w:r>
    </w:p>
    <w:p w14:paraId="73BD6BF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Вычисляет обратную матрицу, используя гауссово исключение.</w:t>
      </w:r>
    </w:p>
    <w:p w14:paraId="44E4ADB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13E81E9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Параметры:</w:t>
      </w:r>
    </w:p>
    <w:p w14:paraId="4AEB598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: массив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nump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, представляющий матрицу для инвертирования</w:t>
      </w:r>
    </w:p>
    <w:p w14:paraId="41D690D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5F7F918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Возвращает:</w:t>
      </w:r>
    </w:p>
    <w:p w14:paraId="3BFEA07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inverse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: массив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nump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, представляющий инвертированную матрицу, или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Non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, если матрица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сингулярна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.</w:t>
      </w:r>
    </w:p>
    <w:p w14:paraId="325EC67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""</w:t>
      </w:r>
    </w:p>
    <w:p w14:paraId="78F0261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n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le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matrix)</w:t>
      </w:r>
    </w:p>
    <w:p w14:paraId="2FF1DA9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np.hstack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((matrix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np.identit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n)))</w:t>
      </w:r>
    </w:p>
    <w:p w14:paraId="6C5B4FC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06109AB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for col in range(n):</w:t>
      </w:r>
    </w:p>
    <w:p w14:paraId="460BA65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ivot_r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col</w:t>
      </w:r>
    </w:p>
    <w:p w14:paraId="47F9EF6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5A618C3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for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n 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ange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ol + 1, n):</w:t>
      </w:r>
    </w:p>
    <w:p w14:paraId="6B4E1A3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    if abs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][col]) &gt; 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bs(</w:t>
      </w:r>
      <w:proofErr w:type="gramEnd"/>
    </w:p>
    <w:p w14:paraId="2E5074D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ivot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][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ol]</w:t>
      </w:r>
    </w:p>
    <w:p w14:paraId="5F9F333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    ):</w:t>
      </w:r>
    </w:p>
    <w:p w14:paraId="797DDB3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ivot_r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</w:p>
    <w:p w14:paraId="6C50ADD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6E29121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if abs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ivot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][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ol]) &lt; 1e-10:</w:t>
      </w:r>
    </w:p>
    <w:p w14:paraId="38A84DE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essagebox.showerror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</w:p>
    <w:p w14:paraId="2BC27F4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        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Ошибка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, 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Матрица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вырождена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.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Обратной матрицы не существует."</w:t>
      </w:r>
    </w:p>
    <w:p w14:paraId="5F98814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        )</w:t>
      </w:r>
    </w:p>
    <w:p w14:paraId="78A4887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retur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None</w:t>
      </w:r>
      <w:proofErr w:type="spellEnd"/>
    </w:p>
    <w:p w14:paraId="5B14FB6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4EFC754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[col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ivot_r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]]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[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ivot_r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, col]]</w:t>
      </w:r>
    </w:p>
    <w:p w14:paraId="462D0C9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49492C9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for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n 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ange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ol + 1, n):</w:t>
      </w:r>
    </w:p>
    <w:p w14:paraId="173F682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factor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][col] /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col][col]</w:t>
      </w:r>
    </w:p>
    <w:p w14:paraId="768A8F5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spellStart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, col:] -= factor *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col, col:]</w:t>
      </w:r>
    </w:p>
    <w:p w14:paraId="3CA9857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4E71510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for col in 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ange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n - 1, -1, -1):</w:t>
      </w:r>
    </w:p>
    <w:p w14:paraId="6C3EB25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[col] /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ol, col]</w:t>
      </w:r>
    </w:p>
    <w:p w14:paraId="3C4BA46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for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n 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ange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ol - 1, -1, -1):</w:t>
      </w:r>
    </w:p>
    <w:p w14:paraId="3CEF725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] -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spellStart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, col] *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col]</w:t>
      </w:r>
    </w:p>
    <w:p w14:paraId="49033D4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1C53221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nverse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:,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n:]</w:t>
      </w:r>
    </w:p>
    <w:p w14:paraId="3C50916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return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nverse_matrix</w:t>
      </w:r>
      <w:proofErr w:type="spellEnd"/>
    </w:p>
    <w:p w14:paraId="79E6A7E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20C35AE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def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s_valid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numbe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, value):</w:t>
      </w:r>
    </w:p>
    <w:p w14:paraId="0183F71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"""</w:t>
      </w:r>
    </w:p>
    <w:p w14:paraId="3EA9E6C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Проверяет, является ли строка действительным числом.</w:t>
      </w:r>
    </w:p>
    <w:p w14:paraId="1707EC9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260D136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Параметры:</w:t>
      </w:r>
    </w:p>
    <w:p w14:paraId="5EAF5F5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valu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: строка, представляющая проверяемое значение</w:t>
      </w:r>
    </w:p>
    <w:p w14:paraId="08E97A8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000E526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Возвращает:</w:t>
      </w:r>
    </w:p>
    <w:p w14:paraId="407D011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Tru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, если значение является действительным числом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Fals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в противном случае</w:t>
      </w:r>
    </w:p>
    <w:p w14:paraId="169F422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""</w:t>
      </w:r>
    </w:p>
    <w:p w14:paraId="76BA544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if value == "":</w:t>
      </w:r>
    </w:p>
    <w:p w14:paraId="6540B7E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return True</w:t>
      </w:r>
    </w:p>
    <w:p w14:paraId="7EDD1AD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try:</w:t>
      </w:r>
    </w:p>
    <w:p w14:paraId="035CCF0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float(value)</w:t>
      </w:r>
    </w:p>
    <w:p w14:paraId="1A80113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if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value.startswith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"+") or " " in value:</w:t>
      </w:r>
    </w:p>
    <w:p w14:paraId="3E226A7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    return False</w:t>
      </w:r>
    </w:p>
    <w:p w14:paraId="495B232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if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value.count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"0") &gt; 1 and value[0] == "0" and value[1] != ".":</w:t>
      </w:r>
    </w:p>
    <w:p w14:paraId="485FA94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    return False</w:t>
      </w:r>
    </w:p>
    <w:p w14:paraId="18ED6E5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return True</w:t>
      </w:r>
    </w:p>
    <w:p w14:paraId="67AEFB3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except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ValueErro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:</w:t>
      </w:r>
    </w:p>
    <w:p w14:paraId="3EE921C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if value == "-" and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le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value) == 1:</w:t>
      </w:r>
    </w:p>
    <w:p w14:paraId="10C0FE1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    return True</w:t>
      </w:r>
    </w:p>
    <w:p w14:paraId="56DFD64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return False</w:t>
      </w:r>
    </w:p>
    <w:p w14:paraId="642C1E2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0B8EDA5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def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reate_matrix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self):</w:t>
      </w:r>
    </w:p>
    <w:p w14:paraId="025B6A0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"""</w:t>
      </w:r>
    </w:p>
    <w:p w14:paraId="07FFD61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Создает окно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Toplevel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для ввода матрицы.</w:t>
      </w:r>
    </w:p>
    <w:p w14:paraId="7CC48BF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""</w:t>
      </w:r>
    </w:p>
    <w:p w14:paraId="1B3982B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if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s not None:</w:t>
      </w:r>
    </w:p>
    <w:p w14:paraId="08599AC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.deiconif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)</w:t>
      </w:r>
    </w:p>
    <w:p w14:paraId="709473E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.lif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)</w:t>
      </w:r>
    </w:p>
    <w:p w14:paraId="0A2F3F0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return</w:t>
      </w:r>
    </w:p>
    <w:p w14:paraId="5192E9B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0C1C94A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try:</w:t>
      </w:r>
    </w:p>
    <w:p w14:paraId="3F7EB01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dimension = int(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dimension_var.ge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)</w:t>
      </w:r>
    </w:p>
    <w:p w14:paraId="7A3646C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if dimension &lt; 2 or dimension &gt; 10:</w:t>
      </w:r>
    </w:p>
    <w:p w14:paraId="0F45699B" w14:textId="77777777" w:rsidR="00D217FC" w:rsidRPr="008C179E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lastRenderedPageBreak/>
        <w:t>                raise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ValueError</w:t>
      </w:r>
      <w:proofErr w:type="spellEnd"/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>(</w:t>
      </w:r>
      <w:proofErr w:type="gramEnd"/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>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Размерность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матрицы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должна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быть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от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2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до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10.")</w:t>
      </w:r>
    </w:p>
    <w:p w14:paraId="74F10CCA" w14:textId="77777777" w:rsidR="00D217FC" w:rsidRPr="008C179E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5E84850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Toplevel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roo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</w:t>
      </w:r>
    </w:p>
    <w:p w14:paraId="1CF09A9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.titl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Ввод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матрицы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)</w:t>
      </w:r>
    </w:p>
    <w:p w14:paraId="5567510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.grab_se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)</w:t>
      </w:r>
    </w:p>
    <w:p w14:paraId="779D0A0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5E97ACF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_entries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[]</w:t>
      </w:r>
    </w:p>
    <w:p w14:paraId="7BD3D04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for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n range(dimension):</w:t>
      </w:r>
    </w:p>
    <w:p w14:paraId="07E93AD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ow_entries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[]</w:t>
      </w:r>
    </w:p>
    <w:p w14:paraId="1983DD7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    for j in range(dimension):</w:t>
      </w:r>
    </w:p>
    <w:p w14:paraId="72D40C5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entry =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.CTkEntry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, width=48, justify="center")</w:t>
      </w:r>
    </w:p>
    <w:p w14:paraId="4BEB992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y.grid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row=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, column=j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=5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5)</w:t>
      </w:r>
    </w:p>
    <w:p w14:paraId="285FB57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y.insert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0, "")</w:t>
      </w:r>
    </w:p>
    <w:p w14:paraId="7AC0EAC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vcmd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(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y.register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(lambda P: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is_valid_numbe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P)), "%P")</w:t>
      </w:r>
    </w:p>
    <w:p w14:paraId="55FB7A4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y.configure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(validate="key"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validatecommand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vcmd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</w:t>
      </w:r>
    </w:p>
    <w:p w14:paraId="2B8EF99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ow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ies.append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entry)</w:t>
      </w:r>
    </w:p>
    <w:p w14:paraId="270A031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ies.append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ow_entries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</w:t>
      </w:r>
    </w:p>
    <w:p w14:paraId="4625CFD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33A34B5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alculate_butto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.CTkButton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</w:p>
    <w:p w14:paraId="1A8D1E9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,</w:t>
      </w:r>
    </w:p>
    <w:p w14:paraId="32DB819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    text=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Посчитать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обратную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матрицу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,</w:t>
      </w:r>
    </w:p>
    <w:p w14:paraId="2A07459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command=lambda: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calculate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invers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_entries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, dimension),</w:t>
      </w:r>
    </w:p>
    <w:p w14:paraId="740478A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fg_colo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"#4B0082",</w:t>
      </w:r>
    </w:p>
    <w:p w14:paraId="6A94B81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hover_colo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"#5f02a6",</w:t>
      </w:r>
    </w:p>
    <w:p w14:paraId="6667311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)</w:t>
      </w:r>
    </w:p>
    <w:p w14:paraId="1FD2CD9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alculate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button.grid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(row=dimension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olumnspa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=dimension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=5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10)</w:t>
      </w:r>
    </w:p>
    <w:p w14:paraId="7526075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4EF3E37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root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.eval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f"tk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::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lace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{str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} center")</w:t>
      </w:r>
    </w:p>
    <w:p w14:paraId="7D69ACF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5A1E233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.protocol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("WM_DELETE_WINDOW"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hide_matrix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</w:t>
      </w:r>
    </w:p>
    <w:p w14:paraId="51394BD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1E1F820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except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ValueErro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as e:</w:t>
      </w:r>
    </w:p>
    <w:p w14:paraId="39CBF0E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essagebox.showerror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Ошибка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, str(e))</w:t>
      </w:r>
    </w:p>
    <w:p w14:paraId="5FE4B34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63BE152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def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hide_matrix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self):</w:t>
      </w:r>
    </w:p>
    <w:p w14:paraId="0E3DCCF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"""</w:t>
      </w:r>
    </w:p>
    <w:p w14:paraId="73ECCCC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Скрывает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окно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ввода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матрицы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.</w:t>
      </w:r>
    </w:p>
    <w:p w14:paraId="5E78350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"""</w:t>
      </w:r>
    </w:p>
    <w:p w14:paraId="4497EFE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if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s not None:</w:t>
      </w:r>
    </w:p>
    <w:p w14:paraId="13DAD23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.withdra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)</w:t>
      </w:r>
    </w:p>
    <w:p w14:paraId="4CBEB63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None</w:t>
      </w:r>
    </w:p>
    <w:p w14:paraId="4B61EF1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i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frame.grab_se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)</w:t>
      </w:r>
    </w:p>
    <w:p w14:paraId="071F2B2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51C6C45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def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alculate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nvers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self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_entries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, dimension):</w:t>
      </w:r>
    </w:p>
    <w:p w14:paraId="51681E2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"""</w:t>
      </w:r>
    </w:p>
    <w:p w14:paraId="22593CA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Вычисляет обратную величину матрицы, введенной в окно ввода матрицы.</w:t>
      </w:r>
    </w:p>
    <w:p w14:paraId="5479540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4D9A27B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Параметры:</w:t>
      </w:r>
    </w:p>
    <w:p w14:paraId="2DF2DC7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matrix_entries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: список списков объектов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ttk.Entry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, представляющих матрицу</w:t>
      </w:r>
    </w:p>
    <w:p w14:paraId="5900AF8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dimensio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: целое число, представляющее размерность матрицы</w:t>
      </w:r>
    </w:p>
    <w:p w14:paraId="0A5A8FE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""</w:t>
      </w:r>
    </w:p>
    <w:p w14:paraId="4F4F842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try:</w:t>
      </w:r>
    </w:p>
    <w:p w14:paraId="388DDA4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matrix = []</w:t>
      </w:r>
    </w:p>
    <w:p w14:paraId="34FCD22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for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n range(dimension):</w:t>
      </w:r>
    </w:p>
    <w:p w14:paraId="6216162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    row = []</w:t>
      </w:r>
    </w:p>
    <w:p w14:paraId="045BB72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    for j in range(dimension):</w:t>
      </w:r>
    </w:p>
    <w:p w14:paraId="4D8EDBE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y_valu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_entries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][j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].get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)</w:t>
      </w:r>
    </w:p>
    <w:p w14:paraId="7C96898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if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entry_valu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== "":</w:t>
      </w:r>
    </w:p>
    <w:p w14:paraId="3627CA4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messagebox.showerror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("Ошибка", "Необходимо заполнить все поля.")</w:t>
      </w:r>
    </w:p>
    <w:p w14:paraId="2F86E5F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           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eturn</w:t>
      </w:r>
    </w:p>
    <w:p w14:paraId="65314A6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ow.append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float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y_valu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)</w:t>
      </w:r>
    </w:p>
    <w:p w14:paraId="2F01816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.append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row)</w:t>
      </w:r>
    </w:p>
    <w:p w14:paraId="67CD462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4908E67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nverse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gauss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eliminatio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np.arra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matrix))</w:t>
      </w:r>
    </w:p>
    <w:p w14:paraId="757E21B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02E07C6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if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nverse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s not None:</w:t>
      </w:r>
    </w:p>
    <w:p w14:paraId="7911CFF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show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inverse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nverse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</w:t>
      </w:r>
    </w:p>
    <w:p w14:paraId="3B6502D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2D29D7A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except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ValueErro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as e:</w:t>
      </w:r>
    </w:p>
    <w:p w14:paraId="3943FA3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essagebox.showerror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Ошибка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, str(e))</w:t>
      </w:r>
    </w:p>
    <w:p w14:paraId="7FE1E45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except Exception as e:</w:t>
      </w:r>
    </w:p>
    <w:p w14:paraId="1800F25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essagebox.showerror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Ошибка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, f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Произошла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ошибка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: {e}")</w:t>
      </w:r>
    </w:p>
    <w:p w14:paraId="775C965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3600790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def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how_inverse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self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nverse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:</w:t>
      </w:r>
    </w:p>
    <w:p w14:paraId="4B309B7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"""</w:t>
      </w:r>
    </w:p>
    <w:p w14:paraId="22CA44A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Отображает инвертированную матрицу в новом окне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Toplevel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.</w:t>
      </w:r>
    </w:p>
    <w:p w14:paraId="44B9B67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239A5C6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Параметры:</w:t>
      </w:r>
    </w:p>
    <w:p w14:paraId="73D7E5C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inverse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: массив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nump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, представляющий инвертированную матрицу</w:t>
      </w:r>
    </w:p>
    <w:p w14:paraId="3C9822D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""</w:t>
      </w:r>
    </w:p>
    <w:p w14:paraId="337DA0F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result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Toplevel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roo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</w:t>
      </w:r>
    </w:p>
    <w:p w14:paraId="7596190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result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.titl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Результат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)</w:t>
      </w:r>
    </w:p>
    <w:p w14:paraId="1A4AD27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result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.grab_se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)</w:t>
      </w:r>
    </w:p>
    <w:p w14:paraId="437936F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1C3E4E6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dimension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le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nverse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</w:t>
      </w:r>
    </w:p>
    <w:p w14:paraId="1D520FB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for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n range(dimension):</w:t>
      </w:r>
    </w:p>
    <w:p w14:paraId="7030F06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for j in range(dimension):</w:t>
      </w:r>
    </w:p>
    <w:p w14:paraId="2084CB3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entry =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.CTkEntry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result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, width=48, justify="center")</w:t>
      </w:r>
    </w:p>
    <w:p w14:paraId="2173A37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y.grid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row=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, column=j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=5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5)</w:t>
      </w:r>
    </w:p>
    <w:p w14:paraId="6C52DA7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y.insert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0, f"{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nverse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][j]:.2f}")</w:t>
      </w:r>
    </w:p>
    <w:p w14:paraId="4193864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y.configure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state="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eadonl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)</w:t>
      </w:r>
    </w:p>
    <w:p w14:paraId="53925E0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312E1A6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root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.eval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f"tk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::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lace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{str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result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} center")</w:t>
      </w:r>
    </w:p>
    <w:p w14:paraId="50B76517" w14:textId="77777777" w:rsidR="00D217FC" w:rsidRPr="00D217FC" w:rsidRDefault="00D217FC" w:rsidP="00D217FC">
      <w:pPr>
        <w:spacing w:after="24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26ADF96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f __name__ == "__main__":</w:t>
      </w:r>
    </w:p>
    <w:p w14:paraId="7B449F6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app =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.CTk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)</w:t>
      </w:r>
    </w:p>
    <w:p w14:paraId="12A52AB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Calculato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app)</w:t>
      </w:r>
    </w:p>
    <w:p w14:paraId="5279FA71" w14:textId="2FA386B8" w:rsidR="00D217FC" w:rsidRPr="008C179E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pp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>.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inloop</w:t>
      </w:r>
      <w:proofErr w:type="spellEnd"/>
      <w:proofErr w:type="gramEnd"/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>()</w:t>
      </w:r>
    </w:p>
    <w:p w14:paraId="1633E3F3" w14:textId="51BDCA57" w:rsidR="00EF2B6E" w:rsidRPr="008C179E" w:rsidRDefault="00EF2B6E">
      <w:pPr>
        <w:rPr>
          <w:rFonts w:ascii="Times New Roman" w:hAnsi="Times New Roman" w:cs="Times New Roman"/>
          <w:sz w:val="28"/>
          <w:szCs w:val="36"/>
        </w:rPr>
      </w:pPr>
      <w:r w:rsidRPr="008C179E">
        <w:br w:type="page"/>
      </w:r>
    </w:p>
    <w:p w14:paraId="7908424B" w14:textId="4FDB4613" w:rsidR="00D217FC" w:rsidRPr="008C179E" w:rsidRDefault="00EF2B6E" w:rsidP="00D6779E">
      <w:pPr>
        <w:pStyle w:val="13"/>
        <w:spacing w:after="0" w:line="360" w:lineRule="auto"/>
        <w:ind w:firstLine="0"/>
        <w:jc w:val="center"/>
      </w:pPr>
      <w:bookmarkStart w:id="18" w:name="_Toc148975760"/>
      <w:r>
        <w:lastRenderedPageBreak/>
        <w:t>ПРИЛОЖЕНИЕ</w:t>
      </w:r>
      <w:r w:rsidRPr="008C179E">
        <w:t xml:space="preserve"> </w:t>
      </w:r>
      <w:r>
        <w:t>Б</w:t>
      </w:r>
      <w:bookmarkEnd w:id="18"/>
    </w:p>
    <w:p w14:paraId="12C51A59" w14:textId="77777777" w:rsidR="005A4A6E" w:rsidRPr="00D6779E" w:rsidRDefault="005A4A6E" w:rsidP="005A4A6E">
      <w:pPr>
        <w:jc w:val="center"/>
        <w:rPr>
          <w:rFonts w:ascii="Times New Roman" w:hAnsi="Times New Roman" w:cs="Times New Roman"/>
          <w:sz w:val="32"/>
          <w:szCs w:val="32"/>
        </w:rPr>
      </w:pPr>
      <w:r w:rsidRPr="00D6779E">
        <w:rPr>
          <w:rFonts w:ascii="Times New Roman" w:hAnsi="Times New Roman" w:cs="Times New Roman"/>
          <w:sz w:val="32"/>
          <w:szCs w:val="32"/>
        </w:rPr>
        <w:t>(обязательное)</w:t>
      </w:r>
    </w:p>
    <w:p w14:paraId="2E907B49" w14:textId="77777777" w:rsidR="005A4A6E" w:rsidRPr="00D6779E" w:rsidRDefault="005A4A6E" w:rsidP="005A4A6E">
      <w:pPr>
        <w:jc w:val="center"/>
        <w:rPr>
          <w:rFonts w:ascii="Times New Roman" w:hAnsi="Times New Roman" w:cs="Times New Roman"/>
          <w:sz w:val="32"/>
          <w:szCs w:val="32"/>
        </w:rPr>
      </w:pPr>
      <w:r w:rsidRPr="00D6779E">
        <w:rPr>
          <w:rFonts w:ascii="Times New Roman" w:hAnsi="Times New Roman" w:cs="Times New Roman"/>
          <w:sz w:val="32"/>
          <w:szCs w:val="32"/>
        </w:rPr>
        <w:t>Результаты выполнения программы</w:t>
      </w:r>
    </w:p>
    <w:p w14:paraId="79902D01" w14:textId="250A05FB" w:rsidR="00A4137A" w:rsidRDefault="00A4137A" w:rsidP="00623F02">
      <w:pPr>
        <w:pStyle w:val="11"/>
      </w:pPr>
      <w:r>
        <w:t xml:space="preserve">На рисунках Б.1, Б.2, Б.3, Б.4, Б.5, Б.6 продемонстрированы результаты </w:t>
      </w:r>
      <w:r w:rsidR="00623F02">
        <w:t xml:space="preserve">нахождения </w:t>
      </w:r>
      <w:r w:rsidR="00623F02" w:rsidRPr="00623F02">
        <w:t xml:space="preserve">обратной матрицы методом </w:t>
      </w:r>
      <w:proofErr w:type="spellStart"/>
      <w:r w:rsidR="00623F02" w:rsidRPr="00623F02">
        <w:t>Жордано</w:t>
      </w:r>
      <w:proofErr w:type="spellEnd"/>
      <w:r w:rsidR="00623F02" w:rsidRPr="00623F02">
        <w:t>-Гаусса</w:t>
      </w:r>
      <w:r>
        <w:t>.</w:t>
      </w:r>
    </w:p>
    <w:p w14:paraId="0C943CF0" w14:textId="2AB46624" w:rsidR="00623F02" w:rsidRDefault="00623F02" w:rsidP="00623F02">
      <w:pPr>
        <w:pStyle w:val="11"/>
      </w:pPr>
      <w:r>
        <w:rPr>
          <w:noProof/>
        </w:rPr>
        <w:drawing>
          <wp:inline distT="0" distB="0" distL="0" distR="0" wp14:anchorId="14F8D93F" wp14:editId="29B31264">
            <wp:extent cx="5114286" cy="857143"/>
            <wp:effectExtent l="0" t="0" r="0" b="63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114286" cy="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BF4C04" w14:textId="0B623C77" w:rsidR="00623F02" w:rsidRDefault="00623F02" w:rsidP="00623F02">
      <w:pPr>
        <w:pStyle w:val="11"/>
        <w:ind w:firstLine="0"/>
        <w:jc w:val="center"/>
      </w:pPr>
      <w:r>
        <w:t>Рисунок Б.1 – Выбор размерности матрицы.</w:t>
      </w:r>
    </w:p>
    <w:p w14:paraId="52B66723" w14:textId="729BB588" w:rsidR="00623F02" w:rsidRDefault="00623F02" w:rsidP="00623F02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8F91C46" wp14:editId="27BE7808">
            <wp:extent cx="1971429" cy="1847619"/>
            <wp:effectExtent l="0" t="0" r="0" b="63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971429" cy="1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900BAE" w14:textId="0387DB43" w:rsidR="00623F02" w:rsidRDefault="00623F02" w:rsidP="00623F02">
      <w:pPr>
        <w:pStyle w:val="11"/>
        <w:ind w:firstLine="0"/>
        <w:jc w:val="center"/>
      </w:pPr>
      <w:r>
        <w:t xml:space="preserve">Рисунок Б.2 </w:t>
      </w:r>
      <w:r w:rsidR="00902E2E">
        <w:t>–</w:t>
      </w:r>
      <w:r>
        <w:t xml:space="preserve"> Зада</w:t>
      </w:r>
      <w:r w:rsidR="00902E2E">
        <w:t>ём параметры матрицы 3</w:t>
      </w:r>
      <w:r w:rsidR="00902E2E">
        <w:rPr>
          <w:lang w:val="en-US"/>
        </w:rPr>
        <w:t>x</w:t>
      </w:r>
      <w:r w:rsidR="00902E2E" w:rsidRPr="00902E2E">
        <w:t>3</w:t>
      </w:r>
    </w:p>
    <w:p w14:paraId="0DF35E94" w14:textId="2A2C383A" w:rsidR="00902E2E" w:rsidRDefault="00902E2E" w:rsidP="00623F02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8BE3B67" wp14:editId="54F99604">
            <wp:extent cx="1676190" cy="1390476"/>
            <wp:effectExtent l="0" t="0" r="635" b="63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676190" cy="1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75D2F2" w14:textId="77A155F8" w:rsidR="00902E2E" w:rsidRPr="00902E2E" w:rsidRDefault="00902E2E" w:rsidP="00623F02">
      <w:pPr>
        <w:pStyle w:val="11"/>
        <w:ind w:firstLine="0"/>
        <w:jc w:val="center"/>
      </w:pPr>
      <w:r>
        <w:t>Рисунок Б.3 – Результат нахождения обратной матрицы</w:t>
      </w:r>
    </w:p>
    <w:p w14:paraId="2A1C17AD" w14:textId="727DA117" w:rsidR="005A4A6E" w:rsidRPr="005A4A6E" w:rsidRDefault="005A4A6E" w:rsidP="00A4137A"/>
    <w:sectPr w:rsidR="005A4A6E" w:rsidRPr="005A4A6E">
      <w:footerReference w:type="default" r:id="rId3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6DDC7F2" w14:textId="77777777" w:rsidR="005254C0" w:rsidRDefault="005254C0" w:rsidP="00796F23">
      <w:pPr>
        <w:spacing w:after="0" w:line="240" w:lineRule="auto"/>
      </w:pPr>
      <w:r>
        <w:separator/>
      </w:r>
    </w:p>
  </w:endnote>
  <w:endnote w:type="continuationSeparator" w:id="0">
    <w:p w14:paraId="56857359" w14:textId="77777777" w:rsidR="005254C0" w:rsidRDefault="005254C0" w:rsidP="00796F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40318763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14:paraId="379DB723" w14:textId="7E3576EC" w:rsidR="00796F23" w:rsidRPr="00A44DE4" w:rsidRDefault="00796F23" w:rsidP="00A44DE4">
        <w:pPr>
          <w:jc w:val="center"/>
          <w:rPr>
            <w:rFonts w:ascii="Times New Roman" w:hAnsi="Times New Roman" w:cs="Times New Roman"/>
            <w:sz w:val="24"/>
            <w:szCs w:val="24"/>
          </w:rPr>
        </w:pPr>
        <w:r w:rsidRPr="00796F23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796F23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796F23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Pr="00796F23">
          <w:rPr>
            <w:rFonts w:ascii="Times New Roman" w:hAnsi="Times New Roman" w:cs="Times New Roman"/>
            <w:sz w:val="24"/>
            <w:szCs w:val="24"/>
          </w:rPr>
          <w:t>2</w:t>
        </w:r>
        <w:r w:rsidRPr="00796F23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B8AF912" w14:textId="77777777" w:rsidR="005254C0" w:rsidRDefault="005254C0" w:rsidP="00796F23">
      <w:pPr>
        <w:spacing w:after="0" w:line="240" w:lineRule="auto"/>
      </w:pPr>
      <w:r>
        <w:separator/>
      </w:r>
    </w:p>
  </w:footnote>
  <w:footnote w:type="continuationSeparator" w:id="0">
    <w:p w14:paraId="2A06B6C4" w14:textId="77777777" w:rsidR="005254C0" w:rsidRDefault="005254C0" w:rsidP="00796F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A2EB3"/>
    <w:multiLevelType w:val="hybridMultilevel"/>
    <w:tmpl w:val="E3AE18EA"/>
    <w:lvl w:ilvl="0" w:tplc="A894D7A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2884472"/>
    <w:multiLevelType w:val="hybridMultilevel"/>
    <w:tmpl w:val="A61CEBA2"/>
    <w:lvl w:ilvl="0" w:tplc="556C9F3E">
      <w:start w:val="1"/>
      <w:numFmt w:val="decimal"/>
      <w:lvlText w:val="%1."/>
      <w:lvlJc w:val="left"/>
      <w:pPr>
        <w:ind w:left="1114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0670341B"/>
    <w:multiLevelType w:val="hybridMultilevel"/>
    <w:tmpl w:val="635E6490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8915BBD"/>
    <w:multiLevelType w:val="multilevel"/>
    <w:tmpl w:val="627A7346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2"/>
      <w:numFmt w:val="decimal"/>
      <w:isLgl/>
      <w:lvlText w:val="%1.%2"/>
      <w:lvlJc w:val="left"/>
      <w:pPr>
        <w:ind w:left="1549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4" w15:restartNumberingAfterBreak="0">
    <w:nsid w:val="0B61446A"/>
    <w:multiLevelType w:val="hybridMultilevel"/>
    <w:tmpl w:val="DEDADB6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0E9C22E2"/>
    <w:multiLevelType w:val="hybridMultilevel"/>
    <w:tmpl w:val="BD40F6C8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26005DE"/>
    <w:multiLevelType w:val="hybridMultilevel"/>
    <w:tmpl w:val="5ADAD3D2"/>
    <w:lvl w:ilvl="0" w:tplc="A21EDAC6">
      <w:start w:val="1"/>
      <w:numFmt w:val="decimal"/>
      <w:lvlText w:val="%1."/>
      <w:lvlJc w:val="left"/>
      <w:pPr>
        <w:ind w:left="1129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26DD2377"/>
    <w:multiLevelType w:val="multilevel"/>
    <w:tmpl w:val="0B202916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"/>
      <w:lvlJc w:val="left"/>
      <w:pPr>
        <w:ind w:left="1549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8" w15:restartNumberingAfterBreak="0">
    <w:nsid w:val="313E4D54"/>
    <w:multiLevelType w:val="hybridMultilevel"/>
    <w:tmpl w:val="FD18096C"/>
    <w:lvl w:ilvl="0" w:tplc="66D69AD6">
      <w:start w:val="1"/>
      <w:numFmt w:val="decimal"/>
      <w:lvlText w:val="%1."/>
      <w:lvlJc w:val="left"/>
      <w:pPr>
        <w:ind w:left="1928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39C27AAB"/>
    <w:multiLevelType w:val="hybridMultilevel"/>
    <w:tmpl w:val="A8D698A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3BD87B2B"/>
    <w:multiLevelType w:val="hybridMultilevel"/>
    <w:tmpl w:val="CEA4E29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3F4A3028"/>
    <w:multiLevelType w:val="hybridMultilevel"/>
    <w:tmpl w:val="B17C88B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3F6E235C"/>
    <w:multiLevelType w:val="hybridMultilevel"/>
    <w:tmpl w:val="83DACC7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405C4587"/>
    <w:multiLevelType w:val="hybridMultilevel"/>
    <w:tmpl w:val="1D82801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51EF046B"/>
    <w:multiLevelType w:val="hybridMultilevel"/>
    <w:tmpl w:val="355A3C3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5EED6557"/>
    <w:multiLevelType w:val="hybridMultilevel"/>
    <w:tmpl w:val="B17C88B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7227228B"/>
    <w:multiLevelType w:val="hybridMultilevel"/>
    <w:tmpl w:val="E65C00AE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7306754F"/>
    <w:multiLevelType w:val="hybridMultilevel"/>
    <w:tmpl w:val="510EFC14"/>
    <w:lvl w:ilvl="0" w:tplc="66D69AD6">
      <w:start w:val="1"/>
      <w:numFmt w:val="decimal"/>
      <w:lvlText w:val="%1."/>
      <w:lvlJc w:val="left"/>
      <w:pPr>
        <w:ind w:left="1928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7AEC76CA"/>
    <w:multiLevelType w:val="hybridMultilevel"/>
    <w:tmpl w:val="0818C1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7EF959F5"/>
    <w:multiLevelType w:val="hybridMultilevel"/>
    <w:tmpl w:val="B39CE2AE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7"/>
  </w:num>
  <w:num w:numId="3">
    <w:abstractNumId w:val="7"/>
  </w:num>
  <w:num w:numId="4">
    <w:abstractNumId w:val="14"/>
  </w:num>
  <w:num w:numId="5">
    <w:abstractNumId w:val="12"/>
  </w:num>
  <w:num w:numId="6">
    <w:abstractNumId w:val="9"/>
  </w:num>
  <w:num w:numId="7">
    <w:abstractNumId w:val="4"/>
  </w:num>
  <w:num w:numId="8">
    <w:abstractNumId w:val="13"/>
  </w:num>
  <w:num w:numId="9">
    <w:abstractNumId w:val="11"/>
  </w:num>
  <w:num w:numId="10">
    <w:abstractNumId w:val="15"/>
  </w:num>
  <w:num w:numId="11">
    <w:abstractNumId w:val="18"/>
  </w:num>
  <w:num w:numId="12">
    <w:abstractNumId w:val="5"/>
  </w:num>
  <w:num w:numId="13">
    <w:abstractNumId w:val="19"/>
  </w:num>
  <w:num w:numId="14">
    <w:abstractNumId w:val="16"/>
  </w:num>
  <w:num w:numId="15">
    <w:abstractNumId w:val="2"/>
  </w:num>
  <w:num w:numId="16">
    <w:abstractNumId w:val="3"/>
  </w:num>
  <w:num w:numId="17">
    <w:abstractNumId w:val="1"/>
  </w:num>
  <w:num w:numId="18">
    <w:abstractNumId w:val="0"/>
  </w:num>
  <w:num w:numId="19">
    <w:abstractNumId w:val="6"/>
  </w:num>
  <w:num w:numId="20">
    <w:abstractNumId w:val="10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B37FB"/>
    <w:rsid w:val="000139C2"/>
    <w:rsid w:val="00020807"/>
    <w:rsid w:val="0002553F"/>
    <w:rsid w:val="00031BD6"/>
    <w:rsid w:val="00064679"/>
    <w:rsid w:val="000746A8"/>
    <w:rsid w:val="0009059C"/>
    <w:rsid w:val="000B5243"/>
    <w:rsid w:val="000C2DFF"/>
    <w:rsid w:val="000E7CCF"/>
    <w:rsid w:val="00103699"/>
    <w:rsid w:val="001116C8"/>
    <w:rsid w:val="00137409"/>
    <w:rsid w:val="00177ABA"/>
    <w:rsid w:val="0018108C"/>
    <w:rsid w:val="001A7941"/>
    <w:rsid w:val="001B770C"/>
    <w:rsid w:val="001B7E76"/>
    <w:rsid w:val="001C3353"/>
    <w:rsid w:val="001E292F"/>
    <w:rsid w:val="001F3DC7"/>
    <w:rsid w:val="0021203B"/>
    <w:rsid w:val="00214845"/>
    <w:rsid w:val="00230F7E"/>
    <w:rsid w:val="00241313"/>
    <w:rsid w:val="00245B5A"/>
    <w:rsid w:val="00252371"/>
    <w:rsid w:val="00277F2B"/>
    <w:rsid w:val="002813D4"/>
    <w:rsid w:val="0028710C"/>
    <w:rsid w:val="002A235B"/>
    <w:rsid w:val="002B5D51"/>
    <w:rsid w:val="002C3C99"/>
    <w:rsid w:val="003022E0"/>
    <w:rsid w:val="00313979"/>
    <w:rsid w:val="00313BFA"/>
    <w:rsid w:val="003524F9"/>
    <w:rsid w:val="00375D43"/>
    <w:rsid w:val="00380BD0"/>
    <w:rsid w:val="00384D35"/>
    <w:rsid w:val="003921EC"/>
    <w:rsid w:val="0039425A"/>
    <w:rsid w:val="003A45EE"/>
    <w:rsid w:val="003B32F4"/>
    <w:rsid w:val="003D6307"/>
    <w:rsid w:val="003E0D06"/>
    <w:rsid w:val="003E5BC4"/>
    <w:rsid w:val="004724B6"/>
    <w:rsid w:val="0047494C"/>
    <w:rsid w:val="004749E1"/>
    <w:rsid w:val="00484005"/>
    <w:rsid w:val="0048579A"/>
    <w:rsid w:val="004A555D"/>
    <w:rsid w:val="004B37FB"/>
    <w:rsid w:val="004C303E"/>
    <w:rsid w:val="004F2869"/>
    <w:rsid w:val="004F7BAD"/>
    <w:rsid w:val="00502C97"/>
    <w:rsid w:val="005254C0"/>
    <w:rsid w:val="005264DA"/>
    <w:rsid w:val="0052779F"/>
    <w:rsid w:val="005553CC"/>
    <w:rsid w:val="00565023"/>
    <w:rsid w:val="005722C1"/>
    <w:rsid w:val="0058506F"/>
    <w:rsid w:val="00591DB9"/>
    <w:rsid w:val="005A438B"/>
    <w:rsid w:val="005A4A6E"/>
    <w:rsid w:val="005C2C07"/>
    <w:rsid w:val="005D2407"/>
    <w:rsid w:val="005D679C"/>
    <w:rsid w:val="005F1941"/>
    <w:rsid w:val="00607241"/>
    <w:rsid w:val="00623F02"/>
    <w:rsid w:val="006509EE"/>
    <w:rsid w:val="00655A08"/>
    <w:rsid w:val="006678B1"/>
    <w:rsid w:val="00684386"/>
    <w:rsid w:val="0069114B"/>
    <w:rsid w:val="006A2049"/>
    <w:rsid w:val="006C4C47"/>
    <w:rsid w:val="006E4A30"/>
    <w:rsid w:val="006E663C"/>
    <w:rsid w:val="00702515"/>
    <w:rsid w:val="00707033"/>
    <w:rsid w:val="00742D4F"/>
    <w:rsid w:val="007457D8"/>
    <w:rsid w:val="00796F23"/>
    <w:rsid w:val="007B427B"/>
    <w:rsid w:val="007C491D"/>
    <w:rsid w:val="007C6ACD"/>
    <w:rsid w:val="007C72F6"/>
    <w:rsid w:val="007D3474"/>
    <w:rsid w:val="0080155A"/>
    <w:rsid w:val="00804C4B"/>
    <w:rsid w:val="00823D51"/>
    <w:rsid w:val="0083623E"/>
    <w:rsid w:val="00836DC8"/>
    <w:rsid w:val="0084243E"/>
    <w:rsid w:val="008646F8"/>
    <w:rsid w:val="00897B7A"/>
    <w:rsid w:val="008C179E"/>
    <w:rsid w:val="008D4365"/>
    <w:rsid w:val="008F6DB2"/>
    <w:rsid w:val="00902E2E"/>
    <w:rsid w:val="009144C7"/>
    <w:rsid w:val="00914AAC"/>
    <w:rsid w:val="009407B6"/>
    <w:rsid w:val="009443D4"/>
    <w:rsid w:val="00952426"/>
    <w:rsid w:val="00956085"/>
    <w:rsid w:val="00956EB8"/>
    <w:rsid w:val="009602BD"/>
    <w:rsid w:val="009701DB"/>
    <w:rsid w:val="00992DAF"/>
    <w:rsid w:val="009E5661"/>
    <w:rsid w:val="00A24E7E"/>
    <w:rsid w:val="00A342A2"/>
    <w:rsid w:val="00A4137A"/>
    <w:rsid w:val="00A44DE4"/>
    <w:rsid w:val="00A603DA"/>
    <w:rsid w:val="00A74EFA"/>
    <w:rsid w:val="00AA44AA"/>
    <w:rsid w:val="00AA6465"/>
    <w:rsid w:val="00AB4F6D"/>
    <w:rsid w:val="00AD4A55"/>
    <w:rsid w:val="00B0131F"/>
    <w:rsid w:val="00B03D1B"/>
    <w:rsid w:val="00B53C2F"/>
    <w:rsid w:val="00B64A00"/>
    <w:rsid w:val="00B82AED"/>
    <w:rsid w:val="00B96202"/>
    <w:rsid w:val="00B96879"/>
    <w:rsid w:val="00BA5399"/>
    <w:rsid w:val="00BB3C31"/>
    <w:rsid w:val="00BD6C13"/>
    <w:rsid w:val="00C05529"/>
    <w:rsid w:val="00C137C8"/>
    <w:rsid w:val="00C17398"/>
    <w:rsid w:val="00C22AD0"/>
    <w:rsid w:val="00C50C40"/>
    <w:rsid w:val="00C735CF"/>
    <w:rsid w:val="00D05471"/>
    <w:rsid w:val="00D217FC"/>
    <w:rsid w:val="00D42465"/>
    <w:rsid w:val="00D4472A"/>
    <w:rsid w:val="00D55D5F"/>
    <w:rsid w:val="00D61769"/>
    <w:rsid w:val="00D62C38"/>
    <w:rsid w:val="00D6779E"/>
    <w:rsid w:val="00D7115F"/>
    <w:rsid w:val="00D87045"/>
    <w:rsid w:val="00DA5576"/>
    <w:rsid w:val="00DB1EC1"/>
    <w:rsid w:val="00E00159"/>
    <w:rsid w:val="00E13C4C"/>
    <w:rsid w:val="00E47328"/>
    <w:rsid w:val="00E72BB8"/>
    <w:rsid w:val="00E746F5"/>
    <w:rsid w:val="00ED1FF6"/>
    <w:rsid w:val="00EF2B6E"/>
    <w:rsid w:val="00F439C4"/>
    <w:rsid w:val="00F60097"/>
    <w:rsid w:val="00F62F05"/>
    <w:rsid w:val="00F91644"/>
    <w:rsid w:val="00FA1349"/>
    <w:rsid w:val="00FB1BFB"/>
    <w:rsid w:val="00FB69F6"/>
    <w:rsid w:val="00FC36F3"/>
    <w:rsid w:val="00FD7EE1"/>
    <w:rsid w:val="00FE4A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9B63C2"/>
  <w15:chartTrackingRefBased/>
  <w15:docId w15:val="{B8C7732D-1EBA-4371-AD85-06B7792600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992DA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53C2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992DA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11">
    <w:name w:val="Текст1"/>
    <w:basedOn w:val="a"/>
    <w:link w:val="12"/>
    <w:qFormat/>
    <w:rsid w:val="003D6307"/>
    <w:pPr>
      <w:spacing w:after="0" w:line="360" w:lineRule="auto"/>
      <w:ind w:firstLine="709"/>
      <w:jc w:val="both"/>
    </w:pPr>
    <w:rPr>
      <w:rFonts w:ascii="Times New Roman" w:hAnsi="Times New Roman" w:cs="Times New Roman"/>
      <w:sz w:val="28"/>
      <w:szCs w:val="36"/>
    </w:rPr>
  </w:style>
  <w:style w:type="character" w:customStyle="1" w:styleId="12">
    <w:name w:val="Текст1 Знак"/>
    <w:basedOn w:val="a0"/>
    <w:link w:val="11"/>
    <w:rsid w:val="003D6307"/>
    <w:rPr>
      <w:rFonts w:ascii="Times New Roman" w:hAnsi="Times New Roman" w:cs="Times New Roman"/>
      <w:sz w:val="28"/>
      <w:szCs w:val="36"/>
    </w:rPr>
  </w:style>
  <w:style w:type="paragraph" w:customStyle="1" w:styleId="13">
    <w:name w:val="Заголовок1"/>
    <w:basedOn w:val="a"/>
    <w:next w:val="11"/>
    <w:link w:val="14"/>
    <w:qFormat/>
    <w:rsid w:val="00C05529"/>
    <w:pPr>
      <w:spacing w:after="851" w:line="240" w:lineRule="auto"/>
      <w:ind w:firstLine="709"/>
      <w:jc w:val="both"/>
      <w:outlineLvl w:val="0"/>
    </w:pPr>
    <w:rPr>
      <w:rFonts w:ascii="Times New Roman" w:hAnsi="Times New Roman" w:cs="Times New Roman"/>
      <w:sz w:val="36"/>
      <w:szCs w:val="36"/>
    </w:rPr>
  </w:style>
  <w:style w:type="character" w:customStyle="1" w:styleId="14">
    <w:name w:val="Заголовок1 Знак"/>
    <w:basedOn w:val="a0"/>
    <w:link w:val="13"/>
    <w:rsid w:val="00C05529"/>
    <w:rPr>
      <w:rFonts w:ascii="Times New Roman" w:hAnsi="Times New Roman" w:cs="Times New Roman"/>
      <w:sz w:val="36"/>
      <w:szCs w:val="36"/>
    </w:rPr>
  </w:style>
  <w:style w:type="paragraph" w:customStyle="1" w:styleId="15">
    <w:name w:val="Подзаголовок1"/>
    <w:basedOn w:val="13"/>
    <w:next w:val="11"/>
    <w:link w:val="16"/>
    <w:qFormat/>
    <w:rsid w:val="001E292F"/>
    <w:pPr>
      <w:spacing w:after="567"/>
      <w:outlineLvl w:val="1"/>
    </w:pPr>
    <w:rPr>
      <w:sz w:val="32"/>
      <w:szCs w:val="32"/>
    </w:rPr>
  </w:style>
  <w:style w:type="character" w:customStyle="1" w:styleId="16">
    <w:name w:val="Подзаголовок1 Знак"/>
    <w:basedOn w:val="14"/>
    <w:link w:val="15"/>
    <w:rsid w:val="001E292F"/>
    <w:rPr>
      <w:rFonts w:ascii="Times New Roman" w:hAnsi="Times New Roman" w:cs="Times New Roman"/>
      <w:sz w:val="32"/>
      <w:szCs w:val="32"/>
    </w:rPr>
  </w:style>
  <w:style w:type="table" w:styleId="a3">
    <w:name w:val="Table Grid"/>
    <w:basedOn w:val="a1"/>
    <w:uiPriority w:val="39"/>
    <w:rsid w:val="00AA44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214845"/>
    <w:rPr>
      <w:color w:val="808080"/>
    </w:rPr>
  </w:style>
  <w:style w:type="paragraph" w:customStyle="1" w:styleId="a5">
    <w:name w:val="Текст к таблице"/>
    <w:basedOn w:val="a"/>
    <w:link w:val="a6"/>
    <w:qFormat/>
    <w:rsid w:val="004C303E"/>
    <w:pPr>
      <w:spacing w:after="0" w:line="360" w:lineRule="auto"/>
      <w:jc w:val="both"/>
    </w:pPr>
    <w:rPr>
      <w:rFonts w:ascii="Times New Roman" w:hAnsi="Times New Roman"/>
      <w:sz w:val="24"/>
    </w:rPr>
  </w:style>
  <w:style w:type="character" w:customStyle="1" w:styleId="a6">
    <w:name w:val="Текст к таблице Знак"/>
    <w:basedOn w:val="a0"/>
    <w:link w:val="a5"/>
    <w:rsid w:val="004C303E"/>
    <w:rPr>
      <w:rFonts w:ascii="Times New Roman" w:hAnsi="Times New Roman"/>
      <w:sz w:val="24"/>
    </w:rPr>
  </w:style>
  <w:style w:type="character" w:styleId="HTML">
    <w:name w:val="HTML Code"/>
    <w:basedOn w:val="a0"/>
    <w:uiPriority w:val="99"/>
    <w:semiHidden/>
    <w:unhideWhenUsed/>
    <w:rsid w:val="006509EE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Лекции"/>
    <w:basedOn w:val="a"/>
    <w:link w:val="a8"/>
    <w:rsid w:val="004C303E"/>
    <w:pPr>
      <w:spacing w:after="0" w:line="360" w:lineRule="auto"/>
      <w:ind w:firstLine="851"/>
      <w:jc w:val="both"/>
    </w:pPr>
    <w:rPr>
      <w:rFonts w:ascii="Times New Roman" w:hAnsi="Times New Roman"/>
      <w:sz w:val="28"/>
    </w:rPr>
  </w:style>
  <w:style w:type="character" w:customStyle="1" w:styleId="a8">
    <w:name w:val="Лекции Знак"/>
    <w:basedOn w:val="a0"/>
    <w:link w:val="a7"/>
    <w:rsid w:val="004C303E"/>
    <w:rPr>
      <w:rFonts w:ascii="Times New Roman" w:hAnsi="Times New Roman"/>
      <w:sz w:val="28"/>
    </w:rPr>
  </w:style>
  <w:style w:type="paragraph" w:styleId="a9">
    <w:name w:val="header"/>
    <w:basedOn w:val="a"/>
    <w:link w:val="aa"/>
    <w:uiPriority w:val="99"/>
    <w:unhideWhenUsed/>
    <w:rsid w:val="00796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796F23"/>
  </w:style>
  <w:style w:type="paragraph" w:styleId="ab">
    <w:name w:val="footer"/>
    <w:basedOn w:val="a"/>
    <w:link w:val="ac"/>
    <w:uiPriority w:val="99"/>
    <w:unhideWhenUsed/>
    <w:rsid w:val="00796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796F23"/>
  </w:style>
  <w:style w:type="paragraph" w:styleId="ad">
    <w:name w:val="TOC Heading"/>
    <w:basedOn w:val="1"/>
    <w:next w:val="a"/>
    <w:uiPriority w:val="39"/>
    <w:unhideWhenUsed/>
    <w:qFormat/>
    <w:rsid w:val="00992DAF"/>
    <w:pPr>
      <w:outlineLvl w:val="9"/>
    </w:pPr>
    <w:rPr>
      <w:lang w:eastAsia="ru-RU"/>
    </w:rPr>
  </w:style>
  <w:style w:type="paragraph" w:styleId="17">
    <w:name w:val="toc 1"/>
    <w:basedOn w:val="a"/>
    <w:next w:val="a"/>
    <w:autoRedefine/>
    <w:uiPriority w:val="39"/>
    <w:unhideWhenUsed/>
    <w:rsid w:val="00992DAF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92DAF"/>
    <w:pPr>
      <w:spacing w:after="100"/>
      <w:ind w:left="220"/>
    </w:pPr>
  </w:style>
  <w:style w:type="character" w:styleId="ae">
    <w:name w:val="Hyperlink"/>
    <w:basedOn w:val="a0"/>
    <w:uiPriority w:val="99"/>
    <w:unhideWhenUsed/>
    <w:rsid w:val="00992DAF"/>
    <w:rPr>
      <w:color w:val="0563C1" w:themeColor="hyperlink"/>
      <w:u w:val="single"/>
    </w:rPr>
  </w:style>
  <w:style w:type="paragraph" w:customStyle="1" w:styleId="pStyle">
    <w:name w:val="pStyle"/>
    <w:rsid w:val="00484005"/>
    <w:pPr>
      <w:spacing w:after="0" w:line="360" w:lineRule="auto"/>
      <w:ind w:firstLine="720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table" w:customStyle="1" w:styleId="myOwnTableStyle">
    <w:name w:val="myOwnTableStyle"/>
    <w:uiPriority w:val="99"/>
    <w:rsid w:val="00484005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  <w:tblPr>
      <w:tblBorders>
        <w:top w:val="single" w:sz="6" w:space="0" w:color="006699"/>
        <w:left w:val="single" w:sz="6" w:space="0" w:color="006699"/>
        <w:bottom w:val="single" w:sz="6" w:space="0" w:color="006699"/>
        <w:right w:val="single" w:sz="6" w:space="0" w:color="006699"/>
        <w:insideH w:val="single" w:sz="6" w:space="0" w:color="006699"/>
        <w:insideV w:val="single" w:sz="6" w:space="0" w:color="006699"/>
      </w:tblBorders>
      <w:tblCellMar>
        <w:top w:w="80" w:type="dxa"/>
        <w:left w:w="80" w:type="dxa"/>
        <w:bottom w:w="80" w:type="dxa"/>
        <w:right w:w="80" w:type="dxa"/>
      </w:tblCellMar>
    </w:tblPr>
  </w:style>
  <w:style w:type="paragraph" w:styleId="af">
    <w:name w:val="List Paragraph"/>
    <w:basedOn w:val="a"/>
    <w:uiPriority w:val="34"/>
    <w:qFormat/>
    <w:rsid w:val="00FB1BFB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semiHidden/>
    <w:rsid w:val="00B53C2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af0">
    <w:name w:val="Unresolved Mention"/>
    <w:basedOn w:val="a0"/>
    <w:uiPriority w:val="99"/>
    <w:semiHidden/>
    <w:unhideWhenUsed/>
    <w:rsid w:val="006A2049"/>
    <w:rPr>
      <w:color w:val="605E5C"/>
      <w:shd w:val="clear" w:color="auto" w:fill="E1DFDD"/>
    </w:rPr>
  </w:style>
  <w:style w:type="character" w:styleId="af1">
    <w:name w:val="FollowedHyperlink"/>
    <w:basedOn w:val="a0"/>
    <w:uiPriority w:val="99"/>
    <w:semiHidden/>
    <w:unhideWhenUsed/>
    <w:rsid w:val="006A2049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4914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280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4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82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0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8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99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63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40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96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4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40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29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20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43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43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85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8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7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53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30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54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0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631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43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0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3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0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6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9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40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26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01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30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7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76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4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3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76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7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3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17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9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03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76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44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25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63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87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18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65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95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40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1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5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76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63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2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40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4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81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53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63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75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07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9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94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1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33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08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18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92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2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20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76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03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74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691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44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32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9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98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4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0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3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44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61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55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50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62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7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75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2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13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7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25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370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53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04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8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15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01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6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3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1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62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6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24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8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902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83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67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1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86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4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6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51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4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67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3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02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86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191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76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72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33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96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728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683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22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09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31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04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02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12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2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01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32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9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56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16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975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8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99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4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77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84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55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25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78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1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65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93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0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09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40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25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1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2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33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23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92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18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33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15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18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04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26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62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3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2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66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18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92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33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99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80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97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41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3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37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06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341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74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277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525790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970476608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73770321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128446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906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13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40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166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5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614213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672150884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6047335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202192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33471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496501409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8367920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microsoft.com/office/2007/relationships/hdphoto" Target="media/hdphoto1.wdp"/><Relationship Id="rId18" Type="http://schemas.openxmlformats.org/officeDocument/2006/relationships/image" Target="media/image6.png"/><Relationship Id="rId26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microsoft.com/office/2007/relationships/hdphoto" Target="media/hdphoto5.wdp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microsoft.com/office/2007/relationships/hdphoto" Target="media/hdphoto3.wdp"/><Relationship Id="rId25" Type="http://schemas.openxmlformats.org/officeDocument/2006/relationships/image" Target="media/image11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7.png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0.png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microsoft.com/office/2007/relationships/hdphoto" Target="media/hdphoto2.wdp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10" Type="http://schemas.openxmlformats.org/officeDocument/2006/relationships/image" Target="media/image2.emf"/><Relationship Id="rId19" Type="http://schemas.microsoft.com/office/2007/relationships/hdphoto" Target="media/hdphoto4.wdp"/><Relationship Id="rId31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E28407-F6FA-44AA-A4E3-A670708AB0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1</TotalTime>
  <Pages>33</Pages>
  <Words>5174</Words>
  <Characters>29493</Characters>
  <Application>Microsoft Office Word</Application>
  <DocSecurity>0</DocSecurity>
  <Lines>245</Lines>
  <Paragraphs>6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5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овиков А. С.</dc:creator>
  <cp:keywords/>
  <dc:description/>
  <cp:lastModifiedBy>Новиков А. С.</cp:lastModifiedBy>
  <cp:revision>165</cp:revision>
  <dcterms:created xsi:type="dcterms:W3CDTF">2023-09-13T09:28:00Z</dcterms:created>
  <dcterms:modified xsi:type="dcterms:W3CDTF">2023-10-24T05:48:00Z</dcterms:modified>
</cp:coreProperties>
</file>